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6" r:id="rId7"/>
    <p:sldId id="261" r:id="rId8"/>
    <p:sldId id="262" r:id="rId9"/>
    <p:sldId id="263" r:id="rId10"/>
    <p:sldId id="265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4" d="100"/>
          <a:sy n="114" d="100"/>
        </p:scale>
        <p:origin x="438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3D247AD-1880-42B0-9888-1584BE8A4E6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9F39950F-A823-4226-9D9E-D07B6A2E4A02}">
      <dgm:prSet/>
      <dgm:spPr/>
      <dgm:t>
        <a:bodyPr/>
        <a:lstStyle/>
        <a:p>
          <a:pPr rtl="0"/>
          <a:r>
            <a:rPr lang="en-US" smtClean="0"/>
            <a:t>Version Control System</a:t>
          </a:r>
          <a:endParaRPr lang="en-US"/>
        </a:p>
      </dgm:t>
    </dgm:pt>
    <dgm:pt modelId="{E79B298E-6BAA-472A-B897-9B891E646AFC}" type="parTrans" cxnId="{E3E2EB56-7E00-4BE0-B708-0E8945F9AF03}">
      <dgm:prSet/>
      <dgm:spPr/>
      <dgm:t>
        <a:bodyPr/>
        <a:lstStyle/>
        <a:p>
          <a:endParaRPr lang="en-US"/>
        </a:p>
      </dgm:t>
    </dgm:pt>
    <dgm:pt modelId="{F9C33297-A3F0-46E3-8194-3C7C10E4CEE0}" type="sibTrans" cxnId="{E3E2EB56-7E00-4BE0-B708-0E8945F9AF03}">
      <dgm:prSet/>
      <dgm:spPr/>
      <dgm:t>
        <a:bodyPr/>
        <a:lstStyle/>
        <a:p>
          <a:endParaRPr lang="en-US"/>
        </a:p>
      </dgm:t>
    </dgm:pt>
    <dgm:pt modelId="{4838DCBB-2EF2-4A49-8232-E64BF31785BF}">
      <dgm:prSet/>
      <dgm:spPr/>
      <dgm:t>
        <a:bodyPr/>
        <a:lstStyle/>
        <a:p>
          <a:pPr rtl="0"/>
          <a:r>
            <a:rPr lang="en-US" smtClean="0"/>
            <a:t>CI Server</a:t>
          </a:r>
          <a:endParaRPr lang="en-US"/>
        </a:p>
      </dgm:t>
    </dgm:pt>
    <dgm:pt modelId="{AF200C48-366D-4D4A-84DD-2001CBFEBBE1}" type="parTrans" cxnId="{B3E00E08-E246-433C-812C-4D17A16FA369}">
      <dgm:prSet/>
      <dgm:spPr/>
      <dgm:t>
        <a:bodyPr/>
        <a:lstStyle/>
        <a:p>
          <a:endParaRPr lang="en-US"/>
        </a:p>
      </dgm:t>
    </dgm:pt>
    <dgm:pt modelId="{9E592782-6FEB-451C-A8E1-F026027736B6}" type="sibTrans" cxnId="{B3E00E08-E246-433C-812C-4D17A16FA369}">
      <dgm:prSet/>
      <dgm:spPr/>
      <dgm:t>
        <a:bodyPr/>
        <a:lstStyle/>
        <a:p>
          <a:endParaRPr lang="en-US"/>
        </a:p>
      </dgm:t>
    </dgm:pt>
    <dgm:pt modelId="{DFD58E3C-E07B-4C69-B7FD-BC5B651CA0CD}">
      <dgm:prSet/>
      <dgm:spPr/>
      <dgm:t>
        <a:bodyPr/>
        <a:lstStyle/>
        <a:p>
          <a:pPr rtl="0"/>
          <a:r>
            <a:rPr lang="en-US" smtClean="0"/>
            <a:t>Build mechanism</a:t>
          </a:r>
          <a:endParaRPr lang="en-US"/>
        </a:p>
      </dgm:t>
    </dgm:pt>
    <dgm:pt modelId="{9FBA082D-CF92-47E8-8E3A-88D24AD89C4F}" type="parTrans" cxnId="{4E926004-F81A-46BF-8BDE-A29A879AF473}">
      <dgm:prSet/>
      <dgm:spPr/>
      <dgm:t>
        <a:bodyPr/>
        <a:lstStyle/>
        <a:p>
          <a:endParaRPr lang="en-US"/>
        </a:p>
      </dgm:t>
    </dgm:pt>
    <dgm:pt modelId="{551DDF93-A4D2-4618-966B-715BD701D509}" type="sibTrans" cxnId="{4E926004-F81A-46BF-8BDE-A29A879AF473}">
      <dgm:prSet/>
      <dgm:spPr/>
      <dgm:t>
        <a:bodyPr/>
        <a:lstStyle/>
        <a:p>
          <a:endParaRPr lang="en-US"/>
        </a:p>
      </dgm:t>
    </dgm:pt>
    <dgm:pt modelId="{678C44E4-7063-4A02-B816-EE6AFA6F14D2}">
      <dgm:prSet/>
      <dgm:spPr/>
      <dgm:t>
        <a:bodyPr/>
        <a:lstStyle/>
        <a:p>
          <a:pPr rtl="0"/>
          <a:r>
            <a:rPr lang="en-US" smtClean="0"/>
            <a:t>Compile</a:t>
          </a:r>
          <a:endParaRPr lang="en-US"/>
        </a:p>
      </dgm:t>
    </dgm:pt>
    <dgm:pt modelId="{1F45AC0C-4127-48A1-9424-CDF5F94DF5F5}" type="parTrans" cxnId="{557A8F13-027E-4F5D-BF8F-D7C7C1975B30}">
      <dgm:prSet/>
      <dgm:spPr/>
      <dgm:t>
        <a:bodyPr/>
        <a:lstStyle/>
        <a:p>
          <a:endParaRPr lang="en-US"/>
        </a:p>
      </dgm:t>
    </dgm:pt>
    <dgm:pt modelId="{EC7CEDD4-46A1-4C06-ACBE-08BD6C105BDD}" type="sibTrans" cxnId="{557A8F13-027E-4F5D-BF8F-D7C7C1975B30}">
      <dgm:prSet/>
      <dgm:spPr/>
      <dgm:t>
        <a:bodyPr/>
        <a:lstStyle/>
        <a:p>
          <a:endParaRPr lang="en-US"/>
        </a:p>
      </dgm:t>
    </dgm:pt>
    <dgm:pt modelId="{8176F683-8F5B-4CFA-A5CA-7B62A7075199}">
      <dgm:prSet/>
      <dgm:spPr/>
      <dgm:t>
        <a:bodyPr/>
        <a:lstStyle/>
        <a:p>
          <a:pPr rtl="0"/>
          <a:r>
            <a:rPr lang="en-US" smtClean="0"/>
            <a:t>Test</a:t>
          </a:r>
          <a:endParaRPr lang="en-US"/>
        </a:p>
      </dgm:t>
    </dgm:pt>
    <dgm:pt modelId="{79D63D6C-61E0-4577-BD3A-41EAF623098A}" type="parTrans" cxnId="{2AA6C7E0-1327-495E-A9B7-939F3AAF2D79}">
      <dgm:prSet/>
      <dgm:spPr/>
      <dgm:t>
        <a:bodyPr/>
        <a:lstStyle/>
        <a:p>
          <a:endParaRPr lang="en-US"/>
        </a:p>
      </dgm:t>
    </dgm:pt>
    <dgm:pt modelId="{1AE17DAC-5624-467B-8C03-B0ACC767C7F7}" type="sibTrans" cxnId="{2AA6C7E0-1327-495E-A9B7-939F3AAF2D79}">
      <dgm:prSet/>
      <dgm:spPr/>
      <dgm:t>
        <a:bodyPr/>
        <a:lstStyle/>
        <a:p>
          <a:endParaRPr lang="en-US"/>
        </a:p>
      </dgm:t>
    </dgm:pt>
    <dgm:pt modelId="{177541A7-F454-4423-930A-F0D3204B6607}">
      <dgm:prSet/>
      <dgm:spPr/>
      <dgm:t>
        <a:bodyPr/>
        <a:lstStyle/>
        <a:p>
          <a:pPr rtl="0"/>
          <a:r>
            <a:rPr lang="en-US" smtClean="0"/>
            <a:t>Code Inspection</a:t>
          </a:r>
          <a:endParaRPr lang="en-US"/>
        </a:p>
      </dgm:t>
    </dgm:pt>
    <dgm:pt modelId="{E3341CF6-39AB-46C6-A6D2-59E83F69202B}" type="parTrans" cxnId="{80CD1DD6-2DCA-4F82-B5AC-1D74441787A1}">
      <dgm:prSet/>
      <dgm:spPr/>
      <dgm:t>
        <a:bodyPr/>
        <a:lstStyle/>
        <a:p>
          <a:endParaRPr lang="en-US"/>
        </a:p>
      </dgm:t>
    </dgm:pt>
    <dgm:pt modelId="{19C90D68-38E8-47E8-A3D4-F84AC5D9EDAC}" type="sibTrans" cxnId="{80CD1DD6-2DCA-4F82-B5AC-1D74441787A1}">
      <dgm:prSet/>
      <dgm:spPr/>
      <dgm:t>
        <a:bodyPr/>
        <a:lstStyle/>
        <a:p>
          <a:endParaRPr lang="en-US"/>
        </a:p>
      </dgm:t>
    </dgm:pt>
    <dgm:pt modelId="{0E3367C1-EB46-4A84-85D2-2A0A3054D568}">
      <dgm:prSet/>
      <dgm:spPr/>
      <dgm:t>
        <a:bodyPr/>
        <a:lstStyle/>
        <a:p>
          <a:pPr rtl="0"/>
          <a:r>
            <a:rPr lang="en-US" smtClean="0"/>
            <a:t>Deploy</a:t>
          </a:r>
          <a:endParaRPr lang="en-US"/>
        </a:p>
      </dgm:t>
    </dgm:pt>
    <dgm:pt modelId="{56CB03F1-E9C2-4F63-95E4-E5F0608D9DBD}" type="parTrans" cxnId="{AF5EFFEE-F971-4726-BC8F-7A0EE6CA7800}">
      <dgm:prSet/>
      <dgm:spPr/>
      <dgm:t>
        <a:bodyPr/>
        <a:lstStyle/>
        <a:p>
          <a:endParaRPr lang="en-US"/>
        </a:p>
      </dgm:t>
    </dgm:pt>
    <dgm:pt modelId="{B6C6F3A8-0F64-4703-8412-3E61F0264AA0}" type="sibTrans" cxnId="{AF5EFFEE-F971-4726-BC8F-7A0EE6CA7800}">
      <dgm:prSet/>
      <dgm:spPr/>
      <dgm:t>
        <a:bodyPr/>
        <a:lstStyle/>
        <a:p>
          <a:endParaRPr lang="en-US"/>
        </a:p>
      </dgm:t>
    </dgm:pt>
    <dgm:pt modelId="{A61E5A8C-7322-42ED-9D58-436EBED55150}">
      <dgm:prSet/>
      <dgm:spPr/>
      <dgm:t>
        <a:bodyPr/>
        <a:lstStyle/>
        <a:p>
          <a:pPr rtl="0"/>
          <a:r>
            <a:rPr lang="en-US" smtClean="0"/>
            <a:t>Feedback Mechanism</a:t>
          </a:r>
          <a:endParaRPr lang="en-US"/>
        </a:p>
      </dgm:t>
    </dgm:pt>
    <dgm:pt modelId="{1653EE08-B5BB-4A25-BD51-64A4A1F93780}" type="parTrans" cxnId="{1598DD3E-2D33-4A76-B2F1-E137D2E10B2E}">
      <dgm:prSet/>
      <dgm:spPr/>
      <dgm:t>
        <a:bodyPr/>
        <a:lstStyle/>
        <a:p>
          <a:endParaRPr lang="en-US"/>
        </a:p>
      </dgm:t>
    </dgm:pt>
    <dgm:pt modelId="{72F7A326-9C0D-4B86-A173-F00CB58763D9}" type="sibTrans" cxnId="{1598DD3E-2D33-4A76-B2F1-E137D2E10B2E}">
      <dgm:prSet/>
      <dgm:spPr/>
      <dgm:t>
        <a:bodyPr/>
        <a:lstStyle/>
        <a:p>
          <a:endParaRPr lang="en-US"/>
        </a:p>
      </dgm:t>
    </dgm:pt>
    <dgm:pt modelId="{BF2DAF61-2B0E-4FE2-9386-6C1E22082428}" type="pres">
      <dgm:prSet presAssocID="{D3D247AD-1880-42B0-9888-1584BE8A4E6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25004B4-77F3-42E2-9D85-76DB198DC82C}" type="pres">
      <dgm:prSet presAssocID="{9F39950F-A823-4226-9D9E-D07B6A2E4A02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1BE1A4-BBFE-414C-884D-262FC750F208}" type="pres">
      <dgm:prSet presAssocID="{F9C33297-A3F0-46E3-8194-3C7C10E4CEE0}" presName="spacer" presStyleCnt="0"/>
      <dgm:spPr/>
    </dgm:pt>
    <dgm:pt modelId="{901C3BB4-A42A-430C-9668-8ABDE6F90CFF}" type="pres">
      <dgm:prSet presAssocID="{4838DCBB-2EF2-4A49-8232-E64BF31785BF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955AB6-A7C3-43A1-950C-0687CF08AD08}" type="pres">
      <dgm:prSet presAssocID="{9E592782-6FEB-451C-A8E1-F026027736B6}" presName="spacer" presStyleCnt="0"/>
      <dgm:spPr/>
    </dgm:pt>
    <dgm:pt modelId="{8643D12E-05EA-46DA-8445-ACEF75151FE5}" type="pres">
      <dgm:prSet presAssocID="{DFD58E3C-E07B-4C69-B7FD-BC5B651CA0CD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1481AC-D8A0-4CA7-B383-1679E1757AD7}" type="pres">
      <dgm:prSet presAssocID="{DFD58E3C-E07B-4C69-B7FD-BC5B651CA0CD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E91483C-FC57-4FBD-B6D9-287DE77F566C}" type="pres">
      <dgm:prSet presAssocID="{A61E5A8C-7322-42ED-9D58-436EBED55150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981D572-562F-4039-9136-F093DA455D42}" type="presOf" srcId="{177541A7-F454-4423-930A-F0D3204B6607}" destId="{C71481AC-D8A0-4CA7-B383-1679E1757AD7}" srcOrd="0" destOrd="2" presId="urn:microsoft.com/office/officeart/2005/8/layout/vList2"/>
    <dgm:cxn modelId="{1F9D0B07-F33E-4487-9358-32FC14892EDE}" type="presOf" srcId="{8176F683-8F5B-4CFA-A5CA-7B62A7075199}" destId="{C71481AC-D8A0-4CA7-B383-1679E1757AD7}" srcOrd="0" destOrd="1" presId="urn:microsoft.com/office/officeart/2005/8/layout/vList2"/>
    <dgm:cxn modelId="{332492B1-CE0D-4D3B-9D5F-4116EC3F9DA9}" type="presOf" srcId="{9F39950F-A823-4226-9D9E-D07B6A2E4A02}" destId="{B25004B4-77F3-42E2-9D85-76DB198DC82C}" srcOrd="0" destOrd="0" presId="urn:microsoft.com/office/officeart/2005/8/layout/vList2"/>
    <dgm:cxn modelId="{4E926004-F81A-46BF-8BDE-A29A879AF473}" srcId="{D3D247AD-1880-42B0-9888-1584BE8A4E6B}" destId="{DFD58E3C-E07B-4C69-B7FD-BC5B651CA0CD}" srcOrd="2" destOrd="0" parTransId="{9FBA082D-CF92-47E8-8E3A-88D24AD89C4F}" sibTransId="{551DDF93-A4D2-4618-966B-715BD701D509}"/>
    <dgm:cxn modelId="{481119D4-F4EF-4395-8301-4E9AD4BE3C2F}" type="presOf" srcId="{DFD58E3C-E07B-4C69-B7FD-BC5B651CA0CD}" destId="{8643D12E-05EA-46DA-8445-ACEF75151FE5}" srcOrd="0" destOrd="0" presId="urn:microsoft.com/office/officeart/2005/8/layout/vList2"/>
    <dgm:cxn modelId="{80CD1DD6-2DCA-4F82-B5AC-1D74441787A1}" srcId="{DFD58E3C-E07B-4C69-B7FD-BC5B651CA0CD}" destId="{177541A7-F454-4423-930A-F0D3204B6607}" srcOrd="2" destOrd="0" parTransId="{E3341CF6-39AB-46C6-A6D2-59E83F69202B}" sibTransId="{19C90D68-38E8-47E8-A3D4-F84AC5D9EDAC}"/>
    <dgm:cxn modelId="{B3E00E08-E246-433C-812C-4D17A16FA369}" srcId="{D3D247AD-1880-42B0-9888-1584BE8A4E6B}" destId="{4838DCBB-2EF2-4A49-8232-E64BF31785BF}" srcOrd="1" destOrd="0" parTransId="{AF200C48-366D-4D4A-84DD-2001CBFEBBE1}" sibTransId="{9E592782-6FEB-451C-A8E1-F026027736B6}"/>
    <dgm:cxn modelId="{2AA6C7E0-1327-495E-A9B7-939F3AAF2D79}" srcId="{DFD58E3C-E07B-4C69-B7FD-BC5B651CA0CD}" destId="{8176F683-8F5B-4CFA-A5CA-7B62A7075199}" srcOrd="1" destOrd="0" parTransId="{79D63D6C-61E0-4577-BD3A-41EAF623098A}" sibTransId="{1AE17DAC-5624-467B-8C03-B0ACC767C7F7}"/>
    <dgm:cxn modelId="{1598DD3E-2D33-4A76-B2F1-E137D2E10B2E}" srcId="{D3D247AD-1880-42B0-9888-1584BE8A4E6B}" destId="{A61E5A8C-7322-42ED-9D58-436EBED55150}" srcOrd="3" destOrd="0" parTransId="{1653EE08-B5BB-4A25-BD51-64A4A1F93780}" sibTransId="{72F7A326-9C0D-4B86-A173-F00CB58763D9}"/>
    <dgm:cxn modelId="{5224E93F-E85D-4288-A379-F7175AE1B43A}" type="presOf" srcId="{D3D247AD-1880-42B0-9888-1584BE8A4E6B}" destId="{BF2DAF61-2B0E-4FE2-9386-6C1E22082428}" srcOrd="0" destOrd="0" presId="urn:microsoft.com/office/officeart/2005/8/layout/vList2"/>
    <dgm:cxn modelId="{0647EBA8-97AA-474B-AF88-AEA5703860D2}" type="presOf" srcId="{A61E5A8C-7322-42ED-9D58-436EBED55150}" destId="{AE91483C-FC57-4FBD-B6D9-287DE77F566C}" srcOrd="0" destOrd="0" presId="urn:microsoft.com/office/officeart/2005/8/layout/vList2"/>
    <dgm:cxn modelId="{03638F1C-BB68-4D18-9E1C-2A4539A12D29}" type="presOf" srcId="{4838DCBB-2EF2-4A49-8232-E64BF31785BF}" destId="{901C3BB4-A42A-430C-9668-8ABDE6F90CFF}" srcOrd="0" destOrd="0" presId="urn:microsoft.com/office/officeart/2005/8/layout/vList2"/>
    <dgm:cxn modelId="{DD1CDC03-F316-4D34-8252-8AE166EF4FC0}" type="presOf" srcId="{678C44E4-7063-4A02-B816-EE6AFA6F14D2}" destId="{C71481AC-D8A0-4CA7-B383-1679E1757AD7}" srcOrd="0" destOrd="0" presId="urn:microsoft.com/office/officeart/2005/8/layout/vList2"/>
    <dgm:cxn modelId="{557A8F13-027E-4F5D-BF8F-D7C7C1975B30}" srcId="{DFD58E3C-E07B-4C69-B7FD-BC5B651CA0CD}" destId="{678C44E4-7063-4A02-B816-EE6AFA6F14D2}" srcOrd="0" destOrd="0" parTransId="{1F45AC0C-4127-48A1-9424-CDF5F94DF5F5}" sibTransId="{EC7CEDD4-46A1-4C06-ACBE-08BD6C105BDD}"/>
    <dgm:cxn modelId="{E3E2EB56-7E00-4BE0-B708-0E8945F9AF03}" srcId="{D3D247AD-1880-42B0-9888-1584BE8A4E6B}" destId="{9F39950F-A823-4226-9D9E-D07B6A2E4A02}" srcOrd="0" destOrd="0" parTransId="{E79B298E-6BAA-472A-B897-9B891E646AFC}" sibTransId="{F9C33297-A3F0-46E3-8194-3C7C10E4CEE0}"/>
    <dgm:cxn modelId="{AF5EFFEE-F971-4726-BC8F-7A0EE6CA7800}" srcId="{DFD58E3C-E07B-4C69-B7FD-BC5B651CA0CD}" destId="{0E3367C1-EB46-4A84-85D2-2A0A3054D568}" srcOrd="3" destOrd="0" parTransId="{56CB03F1-E9C2-4F63-95E4-E5F0608D9DBD}" sibTransId="{B6C6F3A8-0F64-4703-8412-3E61F0264AA0}"/>
    <dgm:cxn modelId="{10274EC4-3017-4675-8228-96F10254386D}" type="presOf" srcId="{0E3367C1-EB46-4A84-85D2-2A0A3054D568}" destId="{C71481AC-D8A0-4CA7-B383-1679E1757AD7}" srcOrd="0" destOrd="3" presId="urn:microsoft.com/office/officeart/2005/8/layout/vList2"/>
    <dgm:cxn modelId="{37D7C3F8-7014-46D8-93E3-23C06F026411}" type="presParOf" srcId="{BF2DAF61-2B0E-4FE2-9386-6C1E22082428}" destId="{B25004B4-77F3-42E2-9D85-76DB198DC82C}" srcOrd="0" destOrd="0" presId="urn:microsoft.com/office/officeart/2005/8/layout/vList2"/>
    <dgm:cxn modelId="{8A3F9F88-61EB-4774-92D8-1D8F49D080AC}" type="presParOf" srcId="{BF2DAF61-2B0E-4FE2-9386-6C1E22082428}" destId="{731BE1A4-BBFE-414C-884D-262FC750F208}" srcOrd="1" destOrd="0" presId="urn:microsoft.com/office/officeart/2005/8/layout/vList2"/>
    <dgm:cxn modelId="{BAB49993-984F-4B3A-B405-5E0B3A2FD951}" type="presParOf" srcId="{BF2DAF61-2B0E-4FE2-9386-6C1E22082428}" destId="{901C3BB4-A42A-430C-9668-8ABDE6F90CFF}" srcOrd="2" destOrd="0" presId="urn:microsoft.com/office/officeart/2005/8/layout/vList2"/>
    <dgm:cxn modelId="{B9CDE2E3-AE87-4EC4-9E5E-15716F0C0D75}" type="presParOf" srcId="{BF2DAF61-2B0E-4FE2-9386-6C1E22082428}" destId="{C4955AB6-A7C3-43A1-950C-0687CF08AD08}" srcOrd="3" destOrd="0" presId="urn:microsoft.com/office/officeart/2005/8/layout/vList2"/>
    <dgm:cxn modelId="{9DA915CE-44BE-4B34-BA50-FD6324D5B031}" type="presParOf" srcId="{BF2DAF61-2B0E-4FE2-9386-6C1E22082428}" destId="{8643D12E-05EA-46DA-8445-ACEF75151FE5}" srcOrd="4" destOrd="0" presId="urn:microsoft.com/office/officeart/2005/8/layout/vList2"/>
    <dgm:cxn modelId="{CE75B076-D7F8-4C08-8C00-13B12F4D68E9}" type="presParOf" srcId="{BF2DAF61-2B0E-4FE2-9386-6C1E22082428}" destId="{C71481AC-D8A0-4CA7-B383-1679E1757AD7}" srcOrd="5" destOrd="0" presId="urn:microsoft.com/office/officeart/2005/8/layout/vList2"/>
    <dgm:cxn modelId="{C02AC8B2-1631-4E35-9129-66D43CB68B98}" type="presParOf" srcId="{BF2DAF61-2B0E-4FE2-9386-6C1E22082428}" destId="{AE91483C-FC57-4FBD-B6D9-287DE77F566C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CF54659-F29A-4D2F-8D81-E2D136872A39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F81BE793-736E-454A-9BBA-4A6DBF8CB095}">
      <dgm:prSet/>
      <dgm:spPr/>
      <dgm:t>
        <a:bodyPr/>
        <a:lstStyle/>
        <a:p>
          <a:pPr rtl="0"/>
          <a:r>
            <a:rPr lang="en-US" smtClean="0"/>
            <a:t>Unit Tests</a:t>
          </a:r>
          <a:endParaRPr lang="en-US"/>
        </a:p>
      </dgm:t>
    </dgm:pt>
    <dgm:pt modelId="{580A43E0-C878-44B3-A075-2DEDB26B79DA}" type="parTrans" cxnId="{97B4FAB7-E0F4-4EA4-8639-6692C0679A5C}">
      <dgm:prSet/>
      <dgm:spPr/>
      <dgm:t>
        <a:bodyPr/>
        <a:lstStyle/>
        <a:p>
          <a:endParaRPr lang="en-US"/>
        </a:p>
      </dgm:t>
    </dgm:pt>
    <dgm:pt modelId="{10997647-5598-41DE-A15B-6AD3205AC5EA}" type="sibTrans" cxnId="{97B4FAB7-E0F4-4EA4-8639-6692C0679A5C}">
      <dgm:prSet/>
      <dgm:spPr/>
      <dgm:t>
        <a:bodyPr/>
        <a:lstStyle/>
        <a:p>
          <a:endParaRPr lang="en-US"/>
        </a:p>
      </dgm:t>
    </dgm:pt>
    <dgm:pt modelId="{FD67C02A-0192-4AB1-B141-26E48B191867}">
      <dgm:prSet/>
      <dgm:spPr/>
      <dgm:t>
        <a:bodyPr/>
        <a:lstStyle/>
        <a:p>
          <a:pPr rtl="0"/>
          <a:r>
            <a:rPr lang="en-US" smtClean="0"/>
            <a:t>Nunit</a:t>
          </a:r>
          <a:endParaRPr lang="en-US"/>
        </a:p>
      </dgm:t>
    </dgm:pt>
    <dgm:pt modelId="{2F07749D-E558-4013-B1DB-D2E1CEF975DA}" type="parTrans" cxnId="{1F46E6D3-281D-4D7C-A4EC-A114B9CEA528}">
      <dgm:prSet/>
      <dgm:spPr/>
      <dgm:t>
        <a:bodyPr/>
        <a:lstStyle/>
        <a:p>
          <a:endParaRPr lang="en-US"/>
        </a:p>
      </dgm:t>
    </dgm:pt>
    <dgm:pt modelId="{51966BF9-0315-4290-B162-73CD19D9415D}" type="sibTrans" cxnId="{1F46E6D3-281D-4D7C-A4EC-A114B9CEA528}">
      <dgm:prSet/>
      <dgm:spPr/>
      <dgm:t>
        <a:bodyPr/>
        <a:lstStyle/>
        <a:p>
          <a:endParaRPr lang="en-US"/>
        </a:p>
      </dgm:t>
    </dgm:pt>
    <dgm:pt modelId="{5BAB9DA2-B61E-4DEF-84AC-533D6F09A158}">
      <dgm:prSet/>
      <dgm:spPr/>
      <dgm:t>
        <a:bodyPr/>
        <a:lstStyle/>
        <a:p>
          <a:pPr rtl="0"/>
          <a:r>
            <a:rPr lang="en-US" smtClean="0"/>
            <a:t>xUnit</a:t>
          </a:r>
          <a:endParaRPr lang="en-US"/>
        </a:p>
      </dgm:t>
    </dgm:pt>
    <dgm:pt modelId="{E7376CAA-4DEE-4754-9EC6-397C56F6FA1D}" type="parTrans" cxnId="{0F48129D-2993-4FE2-B59D-6DC82B62F648}">
      <dgm:prSet/>
      <dgm:spPr/>
      <dgm:t>
        <a:bodyPr/>
        <a:lstStyle/>
        <a:p>
          <a:endParaRPr lang="en-US"/>
        </a:p>
      </dgm:t>
    </dgm:pt>
    <dgm:pt modelId="{C49205F4-7EC6-4923-92E9-3A3CBDE19FC9}" type="sibTrans" cxnId="{0F48129D-2993-4FE2-B59D-6DC82B62F648}">
      <dgm:prSet/>
      <dgm:spPr/>
      <dgm:t>
        <a:bodyPr/>
        <a:lstStyle/>
        <a:p>
          <a:endParaRPr lang="en-US"/>
        </a:p>
      </dgm:t>
    </dgm:pt>
    <dgm:pt modelId="{FBE5150C-4195-4B21-BEE5-123534087A58}">
      <dgm:prSet/>
      <dgm:spPr/>
      <dgm:t>
        <a:bodyPr/>
        <a:lstStyle/>
        <a:p>
          <a:pPr rtl="0"/>
          <a:r>
            <a:rPr lang="en-US" smtClean="0"/>
            <a:t>MS Test</a:t>
          </a:r>
          <a:endParaRPr lang="en-US"/>
        </a:p>
      </dgm:t>
    </dgm:pt>
    <dgm:pt modelId="{B78999C0-E2D4-4412-8C6A-66EE463C3BDC}" type="parTrans" cxnId="{DEE828DE-6826-4831-B5FC-0342723214B6}">
      <dgm:prSet/>
      <dgm:spPr/>
      <dgm:t>
        <a:bodyPr/>
        <a:lstStyle/>
        <a:p>
          <a:endParaRPr lang="en-US"/>
        </a:p>
      </dgm:t>
    </dgm:pt>
    <dgm:pt modelId="{C9453A0F-AB72-4F57-B824-12544254BF07}" type="sibTrans" cxnId="{DEE828DE-6826-4831-B5FC-0342723214B6}">
      <dgm:prSet/>
      <dgm:spPr/>
      <dgm:t>
        <a:bodyPr/>
        <a:lstStyle/>
        <a:p>
          <a:endParaRPr lang="en-US"/>
        </a:p>
      </dgm:t>
    </dgm:pt>
    <dgm:pt modelId="{80B839DA-5A0C-4BD2-BDFD-FE1223603EC5}">
      <dgm:prSet/>
      <dgm:spPr/>
      <dgm:t>
        <a:bodyPr/>
        <a:lstStyle/>
        <a:p>
          <a:pPr rtl="0"/>
          <a:r>
            <a:rPr lang="en-US" smtClean="0"/>
            <a:t>Static Code Analysis</a:t>
          </a:r>
          <a:endParaRPr lang="en-US"/>
        </a:p>
      </dgm:t>
    </dgm:pt>
    <dgm:pt modelId="{D1FEECE3-E564-4AAA-9E05-B48EC5C3D253}" type="parTrans" cxnId="{0E9758BA-5FC5-4196-8D1A-1158DCD87CDA}">
      <dgm:prSet/>
      <dgm:spPr/>
      <dgm:t>
        <a:bodyPr/>
        <a:lstStyle/>
        <a:p>
          <a:endParaRPr lang="en-US"/>
        </a:p>
      </dgm:t>
    </dgm:pt>
    <dgm:pt modelId="{B999F9E1-51F0-40BC-A8BC-5FB3E3162B55}" type="sibTrans" cxnId="{0E9758BA-5FC5-4196-8D1A-1158DCD87CDA}">
      <dgm:prSet/>
      <dgm:spPr/>
      <dgm:t>
        <a:bodyPr/>
        <a:lstStyle/>
        <a:p>
          <a:endParaRPr lang="en-US"/>
        </a:p>
      </dgm:t>
    </dgm:pt>
    <dgm:pt modelId="{1D34077D-1135-4C49-9D69-7DC8552A7049}">
      <dgm:prSet/>
      <dgm:spPr/>
      <dgm:t>
        <a:bodyPr/>
        <a:lstStyle/>
        <a:p>
          <a:pPr rtl="0"/>
          <a:r>
            <a:rPr lang="en-US" smtClean="0"/>
            <a:t>StyleCop</a:t>
          </a:r>
          <a:endParaRPr lang="en-US"/>
        </a:p>
      </dgm:t>
    </dgm:pt>
    <dgm:pt modelId="{6E0AD735-7B04-4AEE-967C-75DC38EC59A9}" type="parTrans" cxnId="{E91D7326-BA74-4FE6-A94E-F11A0149D38E}">
      <dgm:prSet/>
      <dgm:spPr/>
      <dgm:t>
        <a:bodyPr/>
        <a:lstStyle/>
        <a:p>
          <a:endParaRPr lang="en-US"/>
        </a:p>
      </dgm:t>
    </dgm:pt>
    <dgm:pt modelId="{001F5D45-8941-4443-8101-EE10556F456E}" type="sibTrans" cxnId="{E91D7326-BA74-4FE6-A94E-F11A0149D38E}">
      <dgm:prSet/>
      <dgm:spPr/>
      <dgm:t>
        <a:bodyPr/>
        <a:lstStyle/>
        <a:p>
          <a:endParaRPr lang="en-US"/>
        </a:p>
      </dgm:t>
    </dgm:pt>
    <dgm:pt modelId="{E2E4C23A-40BA-41DA-B661-6F89778CFEFE}">
      <dgm:prSet/>
      <dgm:spPr/>
      <dgm:t>
        <a:bodyPr/>
        <a:lstStyle/>
        <a:p>
          <a:pPr rtl="0"/>
          <a:r>
            <a:rPr lang="en-US" smtClean="0"/>
            <a:t>FXCop (MS Code Analytics)</a:t>
          </a:r>
          <a:endParaRPr lang="en-US"/>
        </a:p>
      </dgm:t>
    </dgm:pt>
    <dgm:pt modelId="{53D28CAC-BCF7-402E-895A-AC1A893FC4AE}" type="parTrans" cxnId="{0B364360-18EA-47CE-9407-FECC8EC8AF1C}">
      <dgm:prSet/>
      <dgm:spPr/>
      <dgm:t>
        <a:bodyPr/>
        <a:lstStyle/>
        <a:p>
          <a:endParaRPr lang="en-US"/>
        </a:p>
      </dgm:t>
    </dgm:pt>
    <dgm:pt modelId="{610B3DD0-2256-4879-A1BF-2166E0EE3327}" type="sibTrans" cxnId="{0B364360-18EA-47CE-9407-FECC8EC8AF1C}">
      <dgm:prSet/>
      <dgm:spPr/>
      <dgm:t>
        <a:bodyPr/>
        <a:lstStyle/>
        <a:p>
          <a:endParaRPr lang="en-US"/>
        </a:p>
      </dgm:t>
    </dgm:pt>
    <dgm:pt modelId="{6E772954-0A44-4F41-9D4D-92DF4023A3F6}">
      <dgm:prSet/>
      <dgm:spPr/>
      <dgm:t>
        <a:bodyPr/>
        <a:lstStyle/>
        <a:p>
          <a:pPr rtl="0"/>
          <a:r>
            <a:rPr lang="en-US" smtClean="0"/>
            <a:t>NCover / dotCover</a:t>
          </a:r>
          <a:endParaRPr lang="en-US"/>
        </a:p>
      </dgm:t>
    </dgm:pt>
    <dgm:pt modelId="{8E126FA3-214F-4312-AAE9-7E60EF2CA685}" type="parTrans" cxnId="{E7E5BFD8-25EE-4152-B29E-7EA5870A0A09}">
      <dgm:prSet/>
      <dgm:spPr/>
      <dgm:t>
        <a:bodyPr/>
        <a:lstStyle/>
        <a:p>
          <a:endParaRPr lang="en-US"/>
        </a:p>
      </dgm:t>
    </dgm:pt>
    <dgm:pt modelId="{E5B307DE-4864-4D10-811F-0E59EB40B1C0}" type="sibTrans" cxnId="{E7E5BFD8-25EE-4152-B29E-7EA5870A0A09}">
      <dgm:prSet/>
      <dgm:spPr/>
      <dgm:t>
        <a:bodyPr/>
        <a:lstStyle/>
        <a:p>
          <a:endParaRPr lang="en-US"/>
        </a:p>
      </dgm:t>
    </dgm:pt>
    <dgm:pt modelId="{3D823A89-3BD6-45B2-86AD-8BA495634C50}">
      <dgm:prSet/>
      <dgm:spPr/>
      <dgm:t>
        <a:bodyPr/>
        <a:lstStyle/>
        <a:p>
          <a:pPr rtl="0"/>
          <a:r>
            <a:rPr lang="en-US" smtClean="0"/>
            <a:t>Other </a:t>
          </a:r>
          <a:endParaRPr lang="en-US"/>
        </a:p>
      </dgm:t>
    </dgm:pt>
    <dgm:pt modelId="{A55861BE-BD36-4C87-9630-B405E29A1764}" type="parTrans" cxnId="{E22C144E-7FE6-40DB-875F-DD8038FAD494}">
      <dgm:prSet/>
      <dgm:spPr/>
      <dgm:t>
        <a:bodyPr/>
        <a:lstStyle/>
        <a:p>
          <a:endParaRPr lang="en-US"/>
        </a:p>
      </dgm:t>
    </dgm:pt>
    <dgm:pt modelId="{E18C7A6A-BFD8-4EF3-AD3E-C49BE7784CA0}" type="sibTrans" cxnId="{E22C144E-7FE6-40DB-875F-DD8038FAD494}">
      <dgm:prSet/>
      <dgm:spPr/>
      <dgm:t>
        <a:bodyPr/>
        <a:lstStyle/>
        <a:p>
          <a:endParaRPr lang="en-US"/>
        </a:p>
      </dgm:t>
    </dgm:pt>
    <dgm:pt modelId="{AF5D7CAE-FA03-4118-AE68-05B95750F3DC}">
      <dgm:prSet/>
      <dgm:spPr/>
      <dgm:t>
        <a:bodyPr/>
        <a:lstStyle/>
        <a:p>
          <a:pPr rtl="0"/>
          <a:r>
            <a:rPr lang="en-US" smtClean="0"/>
            <a:t>Black Duck Suite</a:t>
          </a:r>
          <a:endParaRPr lang="en-US"/>
        </a:p>
      </dgm:t>
    </dgm:pt>
    <dgm:pt modelId="{583017C1-B2D1-43CB-A3E3-B67158DCB61B}" type="parTrans" cxnId="{663426D0-D4DC-420A-AC23-79CBB7D75C77}">
      <dgm:prSet/>
      <dgm:spPr/>
      <dgm:t>
        <a:bodyPr/>
        <a:lstStyle/>
        <a:p>
          <a:endParaRPr lang="en-US"/>
        </a:p>
      </dgm:t>
    </dgm:pt>
    <dgm:pt modelId="{C0CC99EC-FAA4-437E-ADAA-88C1CEB875E9}" type="sibTrans" cxnId="{663426D0-D4DC-420A-AC23-79CBB7D75C77}">
      <dgm:prSet/>
      <dgm:spPr/>
      <dgm:t>
        <a:bodyPr/>
        <a:lstStyle/>
        <a:p>
          <a:endParaRPr lang="en-US"/>
        </a:p>
      </dgm:t>
    </dgm:pt>
    <dgm:pt modelId="{57E67318-214E-427F-94FA-E87C1ED16B14}" type="pres">
      <dgm:prSet presAssocID="{DCF54659-F29A-4D2F-8D81-E2D136872A39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AE033E51-92BA-411F-9F86-6FCAB028BE53}" type="pres">
      <dgm:prSet presAssocID="{F81BE793-736E-454A-9BBA-4A6DBF8CB095}" presName="composite" presStyleCnt="0"/>
      <dgm:spPr/>
    </dgm:pt>
    <dgm:pt modelId="{64085C4D-3D26-4240-8582-6979394E0221}" type="pres">
      <dgm:prSet presAssocID="{F81BE793-736E-454A-9BBA-4A6DBF8CB095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3219CE7-F65C-4AE9-A1B8-F089CED56E68}" type="pres">
      <dgm:prSet presAssocID="{F81BE793-736E-454A-9BBA-4A6DBF8CB095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D19653-4139-4517-916A-11B2A699B3D2}" type="pres">
      <dgm:prSet presAssocID="{F81BE793-736E-454A-9BBA-4A6DBF8CB095}" presName="BalanceSpacing" presStyleCnt="0"/>
      <dgm:spPr/>
    </dgm:pt>
    <dgm:pt modelId="{3380EB2B-C510-46C6-9C83-7A01A37A461A}" type="pres">
      <dgm:prSet presAssocID="{F81BE793-736E-454A-9BBA-4A6DBF8CB095}" presName="BalanceSpacing1" presStyleCnt="0"/>
      <dgm:spPr/>
    </dgm:pt>
    <dgm:pt modelId="{70ADE4F4-9C6F-4577-A269-990F46924703}" type="pres">
      <dgm:prSet presAssocID="{10997647-5598-41DE-A15B-6AD3205AC5EA}" presName="Accent1Text" presStyleLbl="node1" presStyleIdx="1" presStyleCnt="6"/>
      <dgm:spPr/>
      <dgm:t>
        <a:bodyPr/>
        <a:lstStyle/>
        <a:p>
          <a:endParaRPr lang="en-US"/>
        </a:p>
      </dgm:t>
    </dgm:pt>
    <dgm:pt modelId="{AE0199FF-1396-4B45-ADC6-754041E463B5}" type="pres">
      <dgm:prSet presAssocID="{10997647-5598-41DE-A15B-6AD3205AC5EA}" presName="spaceBetweenRectangles" presStyleCnt="0"/>
      <dgm:spPr/>
    </dgm:pt>
    <dgm:pt modelId="{4A8935EF-84A9-4FE3-A2BE-E0BA1BC4E5FC}" type="pres">
      <dgm:prSet presAssocID="{80B839DA-5A0C-4BD2-BDFD-FE1223603EC5}" presName="composite" presStyleCnt="0"/>
      <dgm:spPr/>
    </dgm:pt>
    <dgm:pt modelId="{A3252D29-F7BA-49CB-B183-88B5BB299869}" type="pres">
      <dgm:prSet presAssocID="{80B839DA-5A0C-4BD2-BDFD-FE1223603EC5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FE3165-D574-459E-B907-3B05596D4C2D}" type="pres">
      <dgm:prSet presAssocID="{80B839DA-5A0C-4BD2-BDFD-FE1223603EC5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32FC1F-111E-4908-A6BD-FFECC11CC6E9}" type="pres">
      <dgm:prSet presAssocID="{80B839DA-5A0C-4BD2-BDFD-FE1223603EC5}" presName="BalanceSpacing" presStyleCnt="0"/>
      <dgm:spPr/>
    </dgm:pt>
    <dgm:pt modelId="{9B923FFE-C13C-452F-8CA9-761A3C1770BF}" type="pres">
      <dgm:prSet presAssocID="{80B839DA-5A0C-4BD2-BDFD-FE1223603EC5}" presName="BalanceSpacing1" presStyleCnt="0"/>
      <dgm:spPr/>
    </dgm:pt>
    <dgm:pt modelId="{36C37050-E4E0-406A-9025-7A5D9E62981C}" type="pres">
      <dgm:prSet presAssocID="{B999F9E1-51F0-40BC-A8BC-5FB3E3162B55}" presName="Accent1Text" presStyleLbl="node1" presStyleIdx="3" presStyleCnt="6"/>
      <dgm:spPr/>
      <dgm:t>
        <a:bodyPr/>
        <a:lstStyle/>
        <a:p>
          <a:endParaRPr lang="en-US"/>
        </a:p>
      </dgm:t>
    </dgm:pt>
    <dgm:pt modelId="{0BC5C5B9-446E-446A-BD86-F1303D6DDB4A}" type="pres">
      <dgm:prSet presAssocID="{B999F9E1-51F0-40BC-A8BC-5FB3E3162B55}" presName="spaceBetweenRectangles" presStyleCnt="0"/>
      <dgm:spPr/>
    </dgm:pt>
    <dgm:pt modelId="{4DCCD256-4B31-4DF0-9FFE-31F96252B139}" type="pres">
      <dgm:prSet presAssocID="{3D823A89-3BD6-45B2-86AD-8BA495634C50}" presName="composite" presStyleCnt="0"/>
      <dgm:spPr/>
    </dgm:pt>
    <dgm:pt modelId="{B5843A82-73D1-42C4-AAD5-4D8A9224AFDD}" type="pres">
      <dgm:prSet presAssocID="{3D823A89-3BD6-45B2-86AD-8BA495634C50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C28B26D-1D48-4D6E-9DF3-AC10C3121E91}" type="pres">
      <dgm:prSet presAssocID="{3D823A89-3BD6-45B2-86AD-8BA495634C50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AF3B5D-F8A7-4431-8430-3F0E0DBC1A48}" type="pres">
      <dgm:prSet presAssocID="{3D823A89-3BD6-45B2-86AD-8BA495634C50}" presName="BalanceSpacing" presStyleCnt="0"/>
      <dgm:spPr/>
    </dgm:pt>
    <dgm:pt modelId="{4EEBB361-F2F3-4FAB-8919-F860AEA97316}" type="pres">
      <dgm:prSet presAssocID="{3D823A89-3BD6-45B2-86AD-8BA495634C50}" presName="BalanceSpacing1" presStyleCnt="0"/>
      <dgm:spPr/>
    </dgm:pt>
    <dgm:pt modelId="{69EBF1F1-DAFA-4107-AD59-3A03A92B90A0}" type="pres">
      <dgm:prSet presAssocID="{E18C7A6A-BFD8-4EF3-AD3E-C49BE7784CA0}" presName="Accent1Text" presStyleLbl="node1" presStyleIdx="5" presStyleCnt="6"/>
      <dgm:spPr/>
      <dgm:t>
        <a:bodyPr/>
        <a:lstStyle/>
        <a:p>
          <a:endParaRPr lang="en-US"/>
        </a:p>
      </dgm:t>
    </dgm:pt>
  </dgm:ptLst>
  <dgm:cxnLst>
    <dgm:cxn modelId="{0E9758BA-5FC5-4196-8D1A-1158DCD87CDA}" srcId="{DCF54659-F29A-4D2F-8D81-E2D136872A39}" destId="{80B839DA-5A0C-4BD2-BDFD-FE1223603EC5}" srcOrd="1" destOrd="0" parTransId="{D1FEECE3-E564-4AAA-9E05-B48EC5C3D253}" sibTransId="{B999F9E1-51F0-40BC-A8BC-5FB3E3162B55}"/>
    <dgm:cxn modelId="{0B364360-18EA-47CE-9407-FECC8EC8AF1C}" srcId="{80B839DA-5A0C-4BD2-BDFD-FE1223603EC5}" destId="{E2E4C23A-40BA-41DA-B661-6F89778CFEFE}" srcOrd="1" destOrd="0" parTransId="{53D28CAC-BCF7-402E-895A-AC1A893FC4AE}" sibTransId="{610B3DD0-2256-4879-A1BF-2166E0EE3327}"/>
    <dgm:cxn modelId="{E7E5BFD8-25EE-4152-B29E-7EA5870A0A09}" srcId="{80B839DA-5A0C-4BD2-BDFD-FE1223603EC5}" destId="{6E772954-0A44-4F41-9D4D-92DF4023A3F6}" srcOrd="2" destOrd="0" parTransId="{8E126FA3-214F-4312-AAE9-7E60EF2CA685}" sibTransId="{E5B307DE-4864-4D10-811F-0E59EB40B1C0}"/>
    <dgm:cxn modelId="{97B4FAB7-E0F4-4EA4-8639-6692C0679A5C}" srcId="{DCF54659-F29A-4D2F-8D81-E2D136872A39}" destId="{F81BE793-736E-454A-9BBA-4A6DBF8CB095}" srcOrd="0" destOrd="0" parTransId="{580A43E0-C878-44B3-A075-2DEDB26B79DA}" sibTransId="{10997647-5598-41DE-A15B-6AD3205AC5EA}"/>
    <dgm:cxn modelId="{C6AE7C6C-A1F4-4774-9BAD-4131B4D9A89E}" type="presOf" srcId="{1D34077D-1135-4C49-9D69-7DC8552A7049}" destId="{C5FE3165-D574-459E-B907-3B05596D4C2D}" srcOrd="0" destOrd="0" presId="urn:microsoft.com/office/officeart/2008/layout/AlternatingHexagons"/>
    <dgm:cxn modelId="{DEE828DE-6826-4831-B5FC-0342723214B6}" srcId="{F81BE793-736E-454A-9BBA-4A6DBF8CB095}" destId="{FBE5150C-4195-4B21-BEE5-123534087A58}" srcOrd="2" destOrd="0" parTransId="{B78999C0-E2D4-4412-8C6A-66EE463C3BDC}" sibTransId="{C9453A0F-AB72-4F57-B824-12544254BF07}"/>
    <dgm:cxn modelId="{663426D0-D4DC-420A-AC23-79CBB7D75C77}" srcId="{3D823A89-3BD6-45B2-86AD-8BA495634C50}" destId="{AF5D7CAE-FA03-4118-AE68-05B95750F3DC}" srcOrd="0" destOrd="0" parTransId="{583017C1-B2D1-43CB-A3E3-B67158DCB61B}" sibTransId="{C0CC99EC-FAA4-437E-ADAA-88C1CEB875E9}"/>
    <dgm:cxn modelId="{4B7413EB-1060-470E-BED8-B33B23515806}" type="presOf" srcId="{10997647-5598-41DE-A15B-6AD3205AC5EA}" destId="{70ADE4F4-9C6F-4577-A269-990F46924703}" srcOrd="0" destOrd="0" presId="urn:microsoft.com/office/officeart/2008/layout/AlternatingHexagons"/>
    <dgm:cxn modelId="{E659BB23-D395-4D32-AD48-C518E8C49FF8}" type="presOf" srcId="{DCF54659-F29A-4D2F-8D81-E2D136872A39}" destId="{57E67318-214E-427F-94FA-E87C1ED16B14}" srcOrd="0" destOrd="0" presId="urn:microsoft.com/office/officeart/2008/layout/AlternatingHexagons"/>
    <dgm:cxn modelId="{1F46E6D3-281D-4D7C-A4EC-A114B9CEA528}" srcId="{F81BE793-736E-454A-9BBA-4A6DBF8CB095}" destId="{FD67C02A-0192-4AB1-B141-26E48B191867}" srcOrd="0" destOrd="0" parTransId="{2F07749D-E558-4013-B1DB-D2E1CEF975DA}" sibTransId="{51966BF9-0315-4290-B162-73CD19D9415D}"/>
    <dgm:cxn modelId="{E91D7326-BA74-4FE6-A94E-F11A0149D38E}" srcId="{80B839DA-5A0C-4BD2-BDFD-FE1223603EC5}" destId="{1D34077D-1135-4C49-9D69-7DC8552A7049}" srcOrd="0" destOrd="0" parTransId="{6E0AD735-7B04-4AEE-967C-75DC38EC59A9}" sibTransId="{001F5D45-8941-4443-8101-EE10556F456E}"/>
    <dgm:cxn modelId="{A4F4B3BE-7CC9-4837-A1E4-A51A757027CB}" type="presOf" srcId="{F81BE793-736E-454A-9BBA-4A6DBF8CB095}" destId="{64085C4D-3D26-4240-8582-6979394E0221}" srcOrd="0" destOrd="0" presId="urn:microsoft.com/office/officeart/2008/layout/AlternatingHexagons"/>
    <dgm:cxn modelId="{D8C99204-C5F0-4DE8-96EA-6E27CC4B1751}" type="presOf" srcId="{6E772954-0A44-4F41-9D4D-92DF4023A3F6}" destId="{C5FE3165-D574-459E-B907-3B05596D4C2D}" srcOrd="0" destOrd="2" presId="urn:microsoft.com/office/officeart/2008/layout/AlternatingHexagons"/>
    <dgm:cxn modelId="{365CA9EB-A8F3-4C38-96CA-7DF53E9CD46C}" type="presOf" srcId="{80B839DA-5A0C-4BD2-BDFD-FE1223603EC5}" destId="{A3252D29-F7BA-49CB-B183-88B5BB299869}" srcOrd="0" destOrd="0" presId="urn:microsoft.com/office/officeart/2008/layout/AlternatingHexagons"/>
    <dgm:cxn modelId="{20D64093-88F7-4A27-8F47-8FB2C8C7DBF5}" type="presOf" srcId="{5BAB9DA2-B61E-4DEF-84AC-533D6F09A158}" destId="{23219CE7-F65C-4AE9-A1B8-F089CED56E68}" srcOrd="0" destOrd="1" presId="urn:microsoft.com/office/officeart/2008/layout/AlternatingHexagons"/>
    <dgm:cxn modelId="{F6D68B98-103B-484A-9D1D-142D95FEA862}" type="presOf" srcId="{FD67C02A-0192-4AB1-B141-26E48B191867}" destId="{23219CE7-F65C-4AE9-A1B8-F089CED56E68}" srcOrd="0" destOrd="0" presId="urn:microsoft.com/office/officeart/2008/layout/AlternatingHexagons"/>
    <dgm:cxn modelId="{0F48129D-2993-4FE2-B59D-6DC82B62F648}" srcId="{F81BE793-736E-454A-9BBA-4A6DBF8CB095}" destId="{5BAB9DA2-B61E-4DEF-84AC-533D6F09A158}" srcOrd="1" destOrd="0" parTransId="{E7376CAA-4DEE-4754-9EC6-397C56F6FA1D}" sibTransId="{C49205F4-7EC6-4923-92E9-3A3CBDE19FC9}"/>
    <dgm:cxn modelId="{821E1494-F958-43CD-A23F-32E7770086F2}" type="presOf" srcId="{B999F9E1-51F0-40BC-A8BC-5FB3E3162B55}" destId="{36C37050-E4E0-406A-9025-7A5D9E62981C}" srcOrd="0" destOrd="0" presId="urn:microsoft.com/office/officeart/2008/layout/AlternatingHexagons"/>
    <dgm:cxn modelId="{292FCB72-6737-4B81-A9E7-8733BED5D0D2}" type="presOf" srcId="{3D823A89-3BD6-45B2-86AD-8BA495634C50}" destId="{B5843A82-73D1-42C4-AAD5-4D8A9224AFDD}" srcOrd="0" destOrd="0" presId="urn:microsoft.com/office/officeart/2008/layout/AlternatingHexagons"/>
    <dgm:cxn modelId="{0B648B1C-5D5F-4C3C-BE04-21AEB110D0A4}" type="presOf" srcId="{FBE5150C-4195-4B21-BEE5-123534087A58}" destId="{23219CE7-F65C-4AE9-A1B8-F089CED56E68}" srcOrd="0" destOrd="2" presId="urn:microsoft.com/office/officeart/2008/layout/AlternatingHexagons"/>
    <dgm:cxn modelId="{E22C144E-7FE6-40DB-875F-DD8038FAD494}" srcId="{DCF54659-F29A-4D2F-8D81-E2D136872A39}" destId="{3D823A89-3BD6-45B2-86AD-8BA495634C50}" srcOrd="2" destOrd="0" parTransId="{A55861BE-BD36-4C87-9630-B405E29A1764}" sibTransId="{E18C7A6A-BFD8-4EF3-AD3E-C49BE7784CA0}"/>
    <dgm:cxn modelId="{8DC07830-C303-4579-BFFC-1DC920BF711B}" type="presOf" srcId="{AF5D7CAE-FA03-4118-AE68-05B95750F3DC}" destId="{5C28B26D-1D48-4D6E-9DF3-AC10C3121E91}" srcOrd="0" destOrd="0" presId="urn:microsoft.com/office/officeart/2008/layout/AlternatingHexagons"/>
    <dgm:cxn modelId="{9E8EDD95-3AAE-4809-BAB5-D8DE3DB96168}" type="presOf" srcId="{E2E4C23A-40BA-41DA-B661-6F89778CFEFE}" destId="{C5FE3165-D574-459E-B907-3B05596D4C2D}" srcOrd="0" destOrd="1" presId="urn:microsoft.com/office/officeart/2008/layout/AlternatingHexagons"/>
    <dgm:cxn modelId="{DD4A7367-518E-4F97-879B-8F56CA98CA5F}" type="presOf" srcId="{E18C7A6A-BFD8-4EF3-AD3E-C49BE7784CA0}" destId="{69EBF1F1-DAFA-4107-AD59-3A03A92B90A0}" srcOrd="0" destOrd="0" presId="urn:microsoft.com/office/officeart/2008/layout/AlternatingHexagons"/>
    <dgm:cxn modelId="{082D9611-5224-4517-8DA1-140DA94EB793}" type="presParOf" srcId="{57E67318-214E-427F-94FA-E87C1ED16B14}" destId="{AE033E51-92BA-411F-9F86-6FCAB028BE53}" srcOrd="0" destOrd="0" presId="urn:microsoft.com/office/officeart/2008/layout/AlternatingHexagons"/>
    <dgm:cxn modelId="{CE636C41-1253-420F-A7BE-4844AE59E2BA}" type="presParOf" srcId="{AE033E51-92BA-411F-9F86-6FCAB028BE53}" destId="{64085C4D-3D26-4240-8582-6979394E0221}" srcOrd="0" destOrd="0" presId="urn:microsoft.com/office/officeart/2008/layout/AlternatingHexagons"/>
    <dgm:cxn modelId="{E24C78B1-8694-4624-844F-860EA6237CF2}" type="presParOf" srcId="{AE033E51-92BA-411F-9F86-6FCAB028BE53}" destId="{23219CE7-F65C-4AE9-A1B8-F089CED56E68}" srcOrd="1" destOrd="0" presId="urn:microsoft.com/office/officeart/2008/layout/AlternatingHexagons"/>
    <dgm:cxn modelId="{A2E1751F-0FE6-4A43-AA4C-935774E519F2}" type="presParOf" srcId="{AE033E51-92BA-411F-9F86-6FCAB028BE53}" destId="{E8D19653-4139-4517-916A-11B2A699B3D2}" srcOrd="2" destOrd="0" presId="urn:microsoft.com/office/officeart/2008/layout/AlternatingHexagons"/>
    <dgm:cxn modelId="{ACA6CEE8-EAD0-430C-AD12-C1C99856BD26}" type="presParOf" srcId="{AE033E51-92BA-411F-9F86-6FCAB028BE53}" destId="{3380EB2B-C510-46C6-9C83-7A01A37A461A}" srcOrd="3" destOrd="0" presId="urn:microsoft.com/office/officeart/2008/layout/AlternatingHexagons"/>
    <dgm:cxn modelId="{CCFB421F-4ED1-4312-A5B4-919AAFE7BE0F}" type="presParOf" srcId="{AE033E51-92BA-411F-9F86-6FCAB028BE53}" destId="{70ADE4F4-9C6F-4577-A269-990F46924703}" srcOrd="4" destOrd="0" presId="urn:microsoft.com/office/officeart/2008/layout/AlternatingHexagons"/>
    <dgm:cxn modelId="{CDEA97B6-E3BB-4F4E-A7D9-88E64AEE6E8D}" type="presParOf" srcId="{57E67318-214E-427F-94FA-E87C1ED16B14}" destId="{AE0199FF-1396-4B45-ADC6-754041E463B5}" srcOrd="1" destOrd="0" presId="urn:microsoft.com/office/officeart/2008/layout/AlternatingHexagons"/>
    <dgm:cxn modelId="{E0C9C9FA-F4FF-4AB4-9A8E-5856DBA59E03}" type="presParOf" srcId="{57E67318-214E-427F-94FA-E87C1ED16B14}" destId="{4A8935EF-84A9-4FE3-A2BE-E0BA1BC4E5FC}" srcOrd="2" destOrd="0" presId="urn:microsoft.com/office/officeart/2008/layout/AlternatingHexagons"/>
    <dgm:cxn modelId="{42E27F79-7F1F-45F2-9036-240193200706}" type="presParOf" srcId="{4A8935EF-84A9-4FE3-A2BE-E0BA1BC4E5FC}" destId="{A3252D29-F7BA-49CB-B183-88B5BB299869}" srcOrd="0" destOrd="0" presId="urn:microsoft.com/office/officeart/2008/layout/AlternatingHexagons"/>
    <dgm:cxn modelId="{020CE499-BB4A-440E-A76C-949B01DEAB9D}" type="presParOf" srcId="{4A8935EF-84A9-4FE3-A2BE-E0BA1BC4E5FC}" destId="{C5FE3165-D574-459E-B907-3B05596D4C2D}" srcOrd="1" destOrd="0" presId="urn:microsoft.com/office/officeart/2008/layout/AlternatingHexagons"/>
    <dgm:cxn modelId="{5B94EA06-B8DB-4DD1-928C-AB16D9CE389A}" type="presParOf" srcId="{4A8935EF-84A9-4FE3-A2BE-E0BA1BC4E5FC}" destId="{7E32FC1F-111E-4908-A6BD-FFECC11CC6E9}" srcOrd="2" destOrd="0" presId="urn:microsoft.com/office/officeart/2008/layout/AlternatingHexagons"/>
    <dgm:cxn modelId="{8A8F8E06-2251-4517-B818-9D8A90FE2F90}" type="presParOf" srcId="{4A8935EF-84A9-4FE3-A2BE-E0BA1BC4E5FC}" destId="{9B923FFE-C13C-452F-8CA9-761A3C1770BF}" srcOrd="3" destOrd="0" presId="urn:microsoft.com/office/officeart/2008/layout/AlternatingHexagons"/>
    <dgm:cxn modelId="{AEEF727D-CFE4-48CB-9F97-6FD5230487B9}" type="presParOf" srcId="{4A8935EF-84A9-4FE3-A2BE-E0BA1BC4E5FC}" destId="{36C37050-E4E0-406A-9025-7A5D9E62981C}" srcOrd="4" destOrd="0" presId="urn:microsoft.com/office/officeart/2008/layout/AlternatingHexagons"/>
    <dgm:cxn modelId="{0286A889-BCE0-4543-8327-CFBAD25DB3DB}" type="presParOf" srcId="{57E67318-214E-427F-94FA-E87C1ED16B14}" destId="{0BC5C5B9-446E-446A-BD86-F1303D6DDB4A}" srcOrd="3" destOrd="0" presId="urn:microsoft.com/office/officeart/2008/layout/AlternatingHexagons"/>
    <dgm:cxn modelId="{E908AB24-CED7-4D82-9A54-2EFA7B36C703}" type="presParOf" srcId="{57E67318-214E-427F-94FA-E87C1ED16B14}" destId="{4DCCD256-4B31-4DF0-9FFE-31F96252B139}" srcOrd="4" destOrd="0" presId="urn:microsoft.com/office/officeart/2008/layout/AlternatingHexagons"/>
    <dgm:cxn modelId="{69FBA916-900B-4ABD-A99E-1BFA3E5F1F34}" type="presParOf" srcId="{4DCCD256-4B31-4DF0-9FFE-31F96252B139}" destId="{B5843A82-73D1-42C4-AAD5-4D8A9224AFDD}" srcOrd="0" destOrd="0" presId="urn:microsoft.com/office/officeart/2008/layout/AlternatingHexagons"/>
    <dgm:cxn modelId="{03D83FB3-A238-4761-9984-CB72FBA9D789}" type="presParOf" srcId="{4DCCD256-4B31-4DF0-9FFE-31F96252B139}" destId="{5C28B26D-1D48-4D6E-9DF3-AC10C3121E91}" srcOrd="1" destOrd="0" presId="urn:microsoft.com/office/officeart/2008/layout/AlternatingHexagons"/>
    <dgm:cxn modelId="{8C926101-0947-4CF3-9198-A9DA655ECA6C}" type="presParOf" srcId="{4DCCD256-4B31-4DF0-9FFE-31F96252B139}" destId="{7DAF3B5D-F8A7-4431-8430-3F0E0DBC1A48}" srcOrd="2" destOrd="0" presId="urn:microsoft.com/office/officeart/2008/layout/AlternatingHexagons"/>
    <dgm:cxn modelId="{6A632DC9-AD54-4A4B-BEB3-EB07A832A6CB}" type="presParOf" srcId="{4DCCD256-4B31-4DF0-9FFE-31F96252B139}" destId="{4EEBB361-F2F3-4FAB-8919-F860AEA97316}" srcOrd="3" destOrd="0" presId="urn:microsoft.com/office/officeart/2008/layout/AlternatingHexagons"/>
    <dgm:cxn modelId="{E0F86CD6-2162-4CA3-85BF-7CF3C7898C30}" type="presParOf" srcId="{4DCCD256-4B31-4DF0-9FFE-31F96252B139}" destId="{69EBF1F1-DAFA-4107-AD59-3A03A92B90A0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5004B4-77F3-42E2-9D85-76DB198DC82C}">
      <dsp:nvSpPr>
        <dsp:cNvPr id="0" name=""/>
        <dsp:cNvSpPr/>
      </dsp:nvSpPr>
      <dsp:spPr>
        <a:xfrm>
          <a:off x="0" y="76149"/>
          <a:ext cx="105156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smtClean="0"/>
            <a:t>Version Control System</a:t>
          </a:r>
          <a:endParaRPr lang="en-US" sz="2700" kern="1200"/>
        </a:p>
      </dsp:txBody>
      <dsp:txXfrm>
        <a:off x="31613" y="107762"/>
        <a:ext cx="10452374" cy="584369"/>
      </dsp:txXfrm>
    </dsp:sp>
    <dsp:sp modelId="{901C3BB4-A42A-430C-9668-8ABDE6F90CFF}">
      <dsp:nvSpPr>
        <dsp:cNvPr id="0" name=""/>
        <dsp:cNvSpPr/>
      </dsp:nvSpPr>
      <dsp:spPr>
        <a:xfrm>
          <a:off x="0" y="801504"/>
          <a:ext cx="105156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smtClean="0"/>
            <a:t>CI Server</a:t>
          </a:r>
          <a:endParaRPr lang="en-US" sz="2700" kern="1200"/>
        </a:p>
      </dsp:txBody>
      <dsp:txXfrm>
        <a:off x="31613" y="833117"/>
        <a:ext cx="10452374" cy="584369"/>
      </dsp:txXfrm>
    </dsp:sp>
    <dsp:sp modelId="{8643D12E-05EA-46DA-8445-ACEF75151FE5}">
      <dsp:nvSpPr>
        <dsp:cNvPr id="0" name=""/>
        <dsp:cNvSpPr/>
      </dsp:nvSpPr>
      <dsp:spPr>
        <a:xfrm>
          <a:off x="0" y="1526859"/>
          <a:ext cx="105156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smtClean="0"/>
            <a:t>Build mechanism</a:t>
          </a:r>
          <a:endParaRPr lang="en-US" sz="2700" kern="1200"/>
        </a:p>
      </dsp:txBody>
      <dsp:txXfrm>
        <a:off x="31613" y="1558472"/>
        <a:ext cx="10452374" cy="584369"/>
      </dsp:txXfrm>
    </dsp:sp>
    <dsp:sp modelId="{C71481AC-D8A0-4CA7-B383-1679E1757AD7}">
      <dsp:nvSpPr>
        <dsp:cNvPr id="0" name=""/>
        <dsp:cNvSpPr/>
      </dsp:nvSpPr>
      <dsp:spPr>
        <a:xfrm>
          <a:off x="0" y="2174454"/>
          <a:ext cx="10515600" cy="1453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3870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100" kern="1200" smtClean="0"/>
            <a:t>Compile</a:t>
          </a:r>
          <a:endParaRPr lang="en-US" sz="2100" kern="120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100" kern="1200" smtClean="0"/>
            <a:t>Test</a:t>
          </a:r>
          <a:endParaRPr lang="en-US" sz="2100" kern="120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100" kern="1200" smtClean="0"/>
            <a:t>Code Inspection</a:t>
          </a:r>
          <a:endParaRPr lang="en-US" sz="2100" kern="120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100" kern="1200" smtClean="0"/>
            <a:t>Deploy</a:t>
          </a:r>
          <a:endParaRPr lang="en-US" sz="2100" kern="1200"/>
        </a:p>
      </dsp:txBody>
      <dsp:txXfrm>
        <a:off x="0" y="2174454"/>
        <a:ext cx="10515600" cy="1453140"/>
      </dsp:txXfrm>
    </dsp:sp>
    <dsp:sp modelId="{AE91483C-FC57-4FBD-B6D9-287DE77F566C}">
      <dsp:nvSpPr>
        <dsp:cNvPr id="0" name=""/>
        <dsp:cNvSpPr/>
      </dsp:nvSpPr>
      <dsp:spPr>
        <a:xfrm>
          <a:off x="0" y="3627594"/>
          <a:ext cx="105156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smtClean="0"/>
            <a:t>Feedback Mechanism</a:t>
          </a:r>
          <a:endParaRPr lang="en-US" sz="2700" kern="1200"/>
        </a:p>
      </dsp:txBody>
      <dsp:txXfrm>
        <a:off x="31613" y="3659207"/>
        <a:ext cx="10452374" cy="58436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085C4D-3D26-4240-8582-6979394E0221}">
      <dsp:nvSpPr>
        <dsp:cNvPr id="0" name=""/>
        <dsp:cNvSpPr/>
      </dsp:nvSpPr>
      <dsp:spPr>
        <a:xfrm rot="5400000">
          <a:off x="4810718" y="106588"/>
          <a:ext cx="1611684" cy="1402165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smtClean="0"/>
            <a:t>Unit Tests</a:t>
          </a:r>
          <a:endParaRPr lang="en-US" sz="1900" kern="1200"/>
        </a:p>
      </dsp:txBody>
      <dsp:txXfrm rot="-5400000">
        <a:off x="5133981" y="252983"/>
        <a:ext cx="965157" cy="1109376"/>
      </dsp:txXfrm>
    </dsp:sp>
    <dsp:sp modelId="{23219CE7-F65C-4AE9-A1B8-F089CED56E68}">
      <dsp:nvSpPr>
        <dsp:cNvPr id="0" name=""/>
        <dsp:cNvSpPr/>
      </dsp:nvSpPr>
      <dsp:spPr>
        <a:xfrm>
          <a:off x="6360192" y="324165"/>
          <a:ext cx="1798639" cy="9670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smtClean="0"/>
            <a:t>Nunit</a:t>
          </a:r>
          <a:endParaRPr lang="en-US" sz="1300" kern="1200"/>
        </a:p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smtClean="0"/>
            <a:t>xUnit</a:t>
          </a:r>
          <a:endParaRPr lang="en-US" sz="1300" kern="1200"/>
        </a:p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smtClean="0"/>
            <a:t>MS Test</a:t>
          </a:r>
          <a:endParaRPr lang="en-US" sz="1300" kern="1200"/>
        </a:p>
      </dsp:txBody>
      <dsp:txXfrm>
        <a:off x="6360192" y="324165"/>
        <a:ext cx="1798639" cy="967010"/>
      </dsp:txXfrm>
    </dsp:sp>
    <dsp:sp modelId="{70ADE4F4-9C6F-4577-A269-990F46924703}">
      <dsp:nvSpPr>
        <dsp:cNvPr id="0" name=""/>
        <dsp:cNvSpPr/>
      </dsp:nvSpPr>
      <dsp:spPr>
        <a:xfrm rot="5400000">
          <a:off x="3296379" y="106588"/>
          <a:ext cx="1611684" cy="1402165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600" kern="1200"/>
        </a:p>
      </dsp:txBody>
      <dsp:txXfrm rot="-5400000">
        <a:off x="3619642" y="252983"/>
        <a:ext cx="965157" cy="1109376"/>
      </dsp:txXfrm>
    </dsp:sp>
    <dsp:sp modelId="{A3252D29-F7BA-49CB-B183-88B5BB299869}">
      <dsp:nvSpPr>
        <dsp:cNvPr id="0" name=""/>
        <dsp:cNvSpPr/>
      </dsp:nvSpPr>
      <dsp:spPr>
        <a:xfrm rot="5400000">
          <a:off x="4050648" y="1474586"/>
          <a:ext cx="1611684" cy="1402165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smtClean="0"/>
            <a:t>Static Code Analysis</a:t>
          </a:r>
          <a:endParaRPr lang="en-US" sz="1900" kern="1200"/>
        </a:p>
      </dsp:txBody>
      <dsp:txXfrm rot="-5400000">
        <a:off x="4373911" y="1620981"/>
        <a:ext cx="965157" cy="1109376"/>
      </dsp:txXfrm>
    </dsp:sp>
    <dsp:sp modelId="{C5FE3165-D574-459E-B907-3B05596D4C2D}">
      <dsp:nvSpPr>
        <dsp:cNvPr id="0" name=""/>
        <dsp:cNvSpPr/>
      </dsp:nvSpPr>
      <dsp:spPr>
        <a:xfrm>
          <a:off x="2356767" y="1692163"/>
          <a:ext cx="1740619" cy="9670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smtClean="0"/>
            <a:t>StyleCop</a:t>
          </a:r>
          <a:endParaRPr lang="en-US" sz="1300" kern="1200"/>
        </a:p>
        <a:p>
          <a:pPr lvl="0" algn="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smtClean="0"/>
            <a:t>FXCop (MS Code Analytics)</a:t>
          </a:r>
          <a:endParaRPr lang="en-US" sz="1300" kern="1200"/>
        </a:p>
        <a:p>
          <a:pPr lvl="0" algn="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smtClean="0"/>
            <a:t>NCover / dotCover</a:t>
          </a:r>
          <a:endParaRPr lang="en-US" sz="1300" kern="1200"/>
        </a:p>
      </dsp:txBody>
      <dsp:txXfrm>
        <a:off x="2356767" y="1692163"/>
        <a:ext cx="1740619" cy="967010"/>
      </dsp:txXfrm>
    </dsp:sp>
    <dsp:sp modelId="{36C37050-E4E0-406A-9025-7A5D9E62981C}">
      <dsp:nvSpPr>
        <dsp:cNvPr id="0" name=""/>
        <dsp:cNvSpPr/>
      </dsp:nvSpPr>
      <dsp:spPr>
        <a:xfrm rot="5400000">
          <a:off x="5564987" y="1474586"/>
          <a:ext cx="1611684" cy="1402165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600" kern="1200"/>
        </a:p>
      </dsp:txBody>
      <dsp:txXfrm rot="-5400000">
        <a:off x="5888250" y="1620981"/>
        <a:ext cx="965157" cy="1109376"/>
      </dsp:txXfrm>
    </dsp:sp>
    <dsp:sp modelId="{B5843A82-73D1-42C4-AAD5-4D8A9224AFDD}">
      <dsp:nvSpPr>
        <dsp:cNvPr id="0" name=""/>
        <dsp:cNvSpPr/>
      </dsp:nvSpPr>
      <dsp:spPr>
        <a:xfrm rot="5400000">
          <a:off x="4810718" y="2842584"/>
          <a:ext cx="1611684" cy="1402165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smtClean="0"/>
            <a:t>Other </a:t>
          </a:r>
          <a:endParaRPr lang="en-US" sz="1900" kern="1200"/>
        </a:p>
      </dsp:txBody>
      <dsp:txXfrm rot="-5400000">
        <a:off x="5133981" y="2988979"/>
        <a:ext cx="965157" cy="1109376"/>
      </dsp:txXfrm>
    </dsp:sp>
    <dsp:sp modelId="{5C28B26D-1D48-4D6E-9DF3-AC10C3121E91}">
      <dsp:nvSpPr>
        <dsp:cNvPr id="0" name=""/>
        <dsp:cNvSpPr/>
      </dsp:nvSpPr>
      <dsp:spPr>
        <a:xfrm>
          <a:off x="6360192" y="3060161"/>
          <a:ext cx="1798639" cy="9670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smtClean="0"/>
            <a:t>Black Duck Suite</a:t>
          </a:r>
          <a:endParaRPr lang="en-US" sz="1300" kern="1200"/>
        </a:p>
      </dsp:txBody>
      <dsp:txXfrm>
        <a:off x="6360192" y="3060161"/>
        <a:ext cx="1798639" cy="967010"/>
      </dsp:txXfrm>
    </dsp:sp>
    <dsp:sp modelId="{69EBF1F1-DAFA-4107-AD59-3A03A92B90A0}">
      <dsp:nvSpPr>
        <dsp:cNvPr id="0" name=""/>
        <dsp:cNvSpPr/>
      </dsp:nvSpPr>
      <dsp:spPr>
        <a:xfrm rot="5400000">
          <a:off x="3296379" y="2842584"/>
          <a:ext cx="1611684" cy="1402165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600" kern="1200"/>
        </a:p>
      </dsp:txBody>
      <dsp:txXfrm rot="-5400000">
        <a:off x="3619642" y="2988979"/>
        <a:ext cx="965157" cy="11093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00715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77308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96517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0" y="6553200"/>
            <a:ext cx="2844800" cy="304800"/>
          </a:xfrm>
          <a:prstGeom prst="rect">
            <a:avLst/>
          </a:prstGeom>
        </p:spPr>
        <p:txBody>
          <a:bodyPr/>
          <a:lstStyle/>
          <a:p>
            <a:fld id="{E4A43AB8-A208-4AA8-A30B-8D94CA8675CE}" type="datetimeFigureOut">
              <a:rPr lang="en-US" smtClean="0"/>
              <a:pPr/>
              <a:t>3/7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553200"/>
            <a:ext cx="3860800" cy="3048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9347200" y="6569076"/>
            <a:ext cx="2844800" cy="288925"/>
          </a:xfrm>
          <a:prstGeom prst="rect">
            <a:avLst/>
          </a:prstGeom>
        </p:spPr>
        <p:txBody>
          <a:bodyPr/>
          <a:lstStyle/>
          <a:p>
            <a:fld id="{2E6B4AE5-3BDB-4883-A367-EAB842639A5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12192000" cy="5334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08000" y="0"/>
            <a:ext cx="11176000" cy="533400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6800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3833" y="685800"/>
            <a:ext cx="53869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206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447800"/>
            <a:ext cx="5386917" cy="4678363"/>
          </a:xfrm>
        </p:spPr>
        <p:txBody>
          <a:bodyPr/>
          <a:lstStyle>
            <a:lvl1pPr>
              <a:defRPr sz="2400">
                <a:solidFill>
                  <a:srgbClr val="002060"/>
                </a:solidFill>
              </a:defRPr>
            </a:lvl1pPr>
            <a:lvl2pPr>
              <a:defRPr sz="2000">
                <a:solidFill>
                  <a:srgbClr val="002060"/>
                </a:solidFill>
              </a:defRPr>
            </a:lvl2pPr>
            <a:lvl3pPr>
              <a:defRPr sz="1800">
                <a:solidFill>
                  <a:srgbClr val="002060"/>
                </a:solidFill>
              </a:defRPr>
            </a:lvl3pPr>
            <a:lvl4pPr>
              <a:defRPr sz="1600">
                <a:solidFill>
                  <a:srgbClr val="002060"/>
                </a:solidFill>
              </a:defRPr>
            </a:lvl4pPr>
            <a:lvl5pPr>
              <a:defRPr sz="1600">
                <a:solidFill>
                  <a:srgbClr val="002060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7601" y="685800"/>
            <a:ext cx="5389033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206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1447800"/>
            <a:ext cx="5389033" cy="4678363"/>
          </a:xfrm>
        </p:spPr>
        <p:txBody>
          <a:bodyPr/>
          <a:lstStyle>
            <a:lvl1pPr>
              <a:defRPr sz="2400">
                <a:solidFill>
                  <a:srgbClr val="002060"/>
                </a:solidFill>
              </a:defRPr>
            </a:lvl1pPr>
            <a:lvl2pPr>
              <a:defRPr sz="2000">
                <a:solidFill>
                  <a:srgbClr val="002060"/>
                </a:solidFill>
              </a:defRPr>
            </a:lvl2pPr>
            <a:lvl3pPr>
              <a:defRPr sz="1800">
                <a:solidFill>
                  <a:srgbClr val="002060"/>
                </a:solidFill>
              </a:defRPr>
            </a:lvl3pPr>
            <a:lvl4pPr>
              <a:defRPr sz="1600">
                <a:solidFill>
                  <a:srgbClr val="002060"/>
                </a:solidFill>
              </a:defRPr>
            </a:lvl4pPr>
            <a:lvl5pPr>
              <a:defRPr sz="1600">
                <a:solidFill>
                  <a:srgbClr val="002060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0" y="6553200"/>
            <a:ext cx="2844800" cy="304800"/>
          </a:xfrm>
          <a:prstGeom prst="rect">
            <a:avLst/>
          </a:prstGeom>
        </p:spPr>
        <p:txBody>
          <a:bodyPr/>
          <a:lstStyle/>
          <a:p>
            <a:fld id="{E4A43AB8-A208-4AA8-A30B-8D94CA8675CE}" type="datetimeFigureOut">
              <a:rPr lang="en-US" smtClean="0"/>
              <a:pPr/>
              <a:t>3/7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553200"/>
            <a:ext cx="3860800" cy="3048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9347200" y="6569076"/>
            <a:ext cx="2844800" cy="288925"/>
          </a:xfrm>
          <a:prstGeom prst="rect">
            <a:avLst/>
          </a:prstGeom>
        </p:spPr>
        <p:txBody>
          <a:bodyPr/>
          <a:lstStyle/>
          <a:p>
            <a:fld id="{2E6B4AE5-3BDB-4883-A367-EAB842639A5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0" y="0"/>
            <a:ext cx="12192000" cy="5334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08000" y="0"/>
            <a:ext cx="11176000" cy="533400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8269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16010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78895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6687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57339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0138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55490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48705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26215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94D942-6BE6-4D5C-A45E-CAE21E25F0EA}" type="datetimeFigureOut">
              <a:rPr lang="ru-RU" smtClean="0"/>
              <a:t>07.03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787D1F-F37D-4C88-84F2-D5E272A1852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73526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Введение в </a:t>
            </a:r>
            <a:r>
              <a:rPr lang="en-US" dirty="0" smtClean="0"/>
              <a:t>CI/CD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«Непрерывная интеграция» и «непрерывный </a:t>
            </a:r>
            <a:r>
              <a:rPr lang="ru-RU" dirty="0" err="1" smtClean="0"/>
              <a:t>деплой</a:t>
            </a:r>
            <a:r>
              <a:rPr lang="ru-RU" dirty="0" smtClean="0"/>
              <a:t>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143407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lease process (Release Management)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6922" y="1580062"/>
            <a:ext cx="8927635" cy="5022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78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ля чего </a:t>
            </a:r>
            <a:r>
              <a:rPr lang="ru-RU" dirty="0" smtClean="0"/>
              <a:t>нужны автоматический </a:t>
            </a:r>
            <a:r>
              <a:rPr lang="en-US" dirty="0" smtClean="0"/>
              <a:t>Build/Deploy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99638" y="1991618"/>
            <a:ext cx="6120680" cy="397031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ru-RU" b="1" dirty="0" smtClean="0"/>
              <a:t>Выявить проблемы сборки как можно ранее</a:t>
            </a:r>
            <a:endParaRPr lang="en-US" b="1" dirty="0"/>
          </a:p>
          <a:p>
            <a:r>
              <a:rPr lang="en-US" dirty="0"/>
              <a:t>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Могут ли все компоненты работать совместно</a:t>
            </a:r>
            <a:r>
              <a:rPr lang="en-US" dirty="0" smtClean="0"/>
              <a:t>?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На сколько сложен код</a:t>
            </a:r>
            <a:r>
              <a:rPr lang="en-US" dirty="0" smtClean="0"/>
              <a:t>?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идерживается ли команда стандартов кода</a:t>
            </a:r>
            <a:r>
              <a:rPr lang="en-US" dirty="0" smtClean="0"/>
              <a:t>?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Какой процент покрытия тестами</a:t>
            </a:r>
            <a:r>
              <a:rPr lang="en-US" dirty="0" smtClean="0"/>
              <a:t>?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се ли тесты проходят после последних изменений в коде</a:t>
            </a:r>
            <a:r>
              <a:rPr lang="en-US" dirty="0" smtClean="0"/>
              <a:t>?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Удовлетворяет ли приложение требованиям производительности</a:t>
            </a:r>
            <a:r>
              <a:rPr lang="en-US" dirty="0" smtClean="0"/>
              <a:t>?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Есть ли проблемы при последнем </a:t>
            </a:r>
            <a:r>
              <a:rPr lang="ru-RU" dirty="0" err="1" smtClean="0"/>
              <a:t>деплое</a:t>
            </a:r>
            <a:r>
              <a:rPr lang="en-US" dirty="0" smtClean="0"/>
              <a:t>?</a:t>
            </a:r>
            <a:endParaRPr lang="en-US" dirty="0"/>
          </a:p>
          <a:p>
            <a:endParaRPr lang="en-US" dirty="0"/>
          </a:p>
          <a:p>
            <a:pPr algn="r"/>
            <a:r>
              <a:rPr lang="en-US" i="1" dirty="0"/>
              <a:t>Duvall, Paul M. Continuous integration : </a:t>
            </a:r>
          </a:p>
          <a:p>
            <a:pPr algn="r"/>
            <a:r>
              <a:rPr lang="en-US" i="1" dirty="0"/>
              <a:t>improving software quality and reducing risk</a:t>
            </a:r>
          </a:p>
        </p:txBody>
      </p:sp>
    </p:spTree>
    <p:extLst>
      <p:ext uri="{BB962C8B-B14F-4D97-AF65-F5344CB8AC3E}">
        <p14:creationId xmlns:p14="http://schemas.microsoft.com/office/powerpoint/2010/main" val="76228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6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I Process</a:t>
            </a:r>
            <a:endParaRPr lang="en-US" dirty="0"/>
          </a:p>
        </p:txBody>
      </p:sp>
      <p:grpSp>
        <p:nvGrpSpPr>
          <p:cNvPr id="93" name="Group 5"/>
          <p:cNvGrpSpPr>
            <a:grpSpLocks/>
          </p:cNvGrpSpPr>
          <p:nvPr/>
        </p:nvGrpSpPr>
        <p:grpSpPr bwMode="auto">
          <a:xfrm>
            <a:off x="2534786" y="2067218"/>
            <a:ext cx="457200" cy="563563"/>
            <a:chOff x="1973" y="2449"/>
            <a:chExt cx="497" cy="630"/>
          </a:xfrm>
        </p:grpSpPr>
        <p:sp>
          <p:nvSpPr>
            <p:cNvPr id="94" name="Freeform 6"/>
            <p:cNvSpPr>
              <a:spLocks/>
            </p:cNvSpPr>
            <p:nvPr/>
          </p:nvSpPr>
          <p:spPr bwMode="auto">
            <a:xfrm>
              <a:off x="2270" y="2879"/>
              <a:ext cx="200" cy="190"/>
            </a:xfrm>
            <a:custGeom>
              <a:avLst/>
              <a:gdLst>
                <a:gd name="T0" fmla="*/ 116 w 146"/>
                <a:gd name="T1" fmla="*/ 181 h 153"/>
                <a:gd name="T2" fmla="*/ 181 w 146"/>
                <a:gd name="T3" fmla="*/ 144 h 153"/>
                <a:gd name="T4" fmla="*/ 189 w 146"/>
                <a:gd name="T5" fmla="*/ 60 h 153"/>
                <a:gd name="T6" fmla="*/ 118 w 146"/>
                <a:gd name="T7" fmla="*/ 0 h 153"/>
                <a:gd name="T8" fmla="*/ 0 w 146"/>
                <a:gd name="T9" fmla="*/ 190 h 153"/>
                <a:gd name="T10" fmla="*/ 116 w 146"/>
                <a:gd name="T11" fmla="*/ 181 h 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6" h="153">
                  <a:moveTo>
                    <a:pt x="85" y="146"/>
                  </a:moveTo>
                  <a:cubicBezTo>
                    <a:pt x="102" y="142"/>
                    <a:pt x="119" y="131"/>
                    <a:pt x="132" y="116"/>
                  </a:cubicBezTo>
                  <a:cubicBezTo>
                    <a:pt x="144" y="96"/>
                    <a:pt x="146" y="70"/>
                    <a:pt x="138" y="48"/>
                  </a:cubicBezTo>
                  <a:cubicBezTo>
                    <a:pt x="129" y="23"/>
                    <a:pt x="109" y="4"/>
                    <a:pt x="86" y="0"/>
                  </a:cubicBezTo>
                  <a:lnTo>
                    <a:pt x="0" y="153"/>
                  </a:lnTo>
                  <a:lnTo>
                    <a:pt x="85" y="14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Freeform 7"/>
            <p:cNvSpPr>
              <a:spLocks noEditPoints="1"/>
            </p:cNvSpPr>
            <p:nvPr/>
          </p:nvSpPr>
          <p:spPr bwMode="auto">
            <a:xfrm>
              <a:off x="1973" y="2449"/>
              <a:ext cx="438" cy="630"/>
            </a:xfrm>
            <a:custGeom>
              <a:avLst/>
              <a:gdLst>
                <a:gd name="T0" fmla="*/ 416 w 321"/>
                <a:gd name="T1" fmla="*/ 483 h 506"/>
                <a:gd name="T2" fmla="*/ 416 w 321"/>
                <a:gd name="T3" fmla="*/ 483 h 506"/>
                <a:gd name="T4" fmla="*/ 416 w 321"/>
                <a:gd name="T5" fmla="*/ 482 h 506"/>
                <a:gd name="T6" fmla="*/ 367 w 321"/>
                <a:gd name="T7" fmla="*/ 391 h 506"/>
                <a:gd name="T8" fmla="*/ 352 w 321"/>
                <a:gd name="T9" fmla="*/ 380 h 506"/>
                <a:gd name="T10" fmla="*/ 348 w 321"/>
                <a:gd name="T11" fmla="*/ 371 h 506"/>
                <a:gd name="T12" fmla="*/ 158 w 321"/>
                <a:gd name="T13" fmla="*/ 56 h 506"/>
                <a:gd name="T14" fmla="*/ 72 w 321"/>
                <a:gd name="T15" fmla="*/ 21 h 506"/>
                <a:gd name="T16" fmla="*/ 22 w 321"/>
                <a:gd name="T17" fmla="*/ 350 h 506"/>
                <a:gd name="T18" fmla="*/ 101 w 321"/>
                <a:gd name="T19" fmla="*/ 407 h 506"/>
                <a:gd name="T20" fmla="*/ 116 w 321"/>
                <a:gd name="T21" fmla="*/ 417 h 506"/>
                <a:gd name="T22" fmla="*/ 108 w 321"/>
                <a:gd name="T23" fmla="*/ 463 h 506"/>
                <a:gd name="T24" fmla="*/ 102 w 321"/>
                <a:gd name="T25" fmla="*/ 498 h 506"/>
                <a:gd name="T26" fmla="*/ 102 w 321"/>
                <a:gd name="T27" fmla="*/ 498 h 506"/>
                <a:gd name="T28" fmla="*/ 104 w 321"/>
                <a:gd name="T29" fmla="*/ 515 h 506"/>
                <a:gd name="T30" fmla="*/ 151 w 321"/>
                <a:gd name="T31" fmla="*/ 570 h 506"/>
                <a:gd name="T32" fmla="*/ 266 w 321"/>
                <a:gd name="T33" fmla="*/ 609 h 506"/>
                <a:gd name="T34" fmla="*/ 348 w 321"/>
                <a:gd name="T35" fmla="*/ 593 h 506"/>
                <a:gd name="T36" fmla="*/ 418 w 321"/>
                <a:gd name="T37" fmla="*/ 501 h 506"/>
                <a:gd name="T38" fmla="*/ 416 w 321"/>
                <a:gd name="T39" fmla="*/ 483 h 506"/>
                <a:gd name="T40" fmla="*/ 438 w 321"/>
                <a:gd name="T41" fmla="*/ 491 h 506"/>
                <a:gd name="T42" fmla="*/ 379 w 321"/>
                <a:gd name="T43" fmla="*/ 599 h 506"/>
                <a:gd name="T44" fmla="*/ 332 w 321"/>
                <a:gd name="T45" fmla="*/ 620 h 506"/>
                <a:gd name="T46" fmla="*/ 158 w 321"/>
                <a:gd name="T47" fmla="*/ 601 h 506"/>
                <a:gd name="T48" fmla="*/ 120 w 321"/>
                <a:gd name="T49" fmla="*/ 571 h 506"/>
                <a:gd name="T50" fmla="*/ 83 w 321"/>
                <a:gd name="T51" fmla="*/ 519 h 506"/>
                <a:gd name="T52" fmla="*/ 82 w 321"/>
                <a:gd name="T53" fmla="*/ 498 h 506"/>
                <a:gd name="T54" fmla="*/ 82 w 321"/>
                <a:gd name="T55" fmla="*/ 498 h 506"/>
                <a:gd name="T56" fmla="*/ 87 w 321"/>
                <a:gd name="T57" fmla="*/ 458 h 506"/>
                <a:gd name="T58" fmla="*/ 90 w 321"/>
                <a:gd name="T59" fmla="*/ 425 h 506"/>
                <a:gd name="T60" fmla="*/ 4 w 321"/>
                <a:gd name="T61" fmla="*/ 362 h 506"/>
                <a:gd name="T62" fmla="*/ 4 w 321"/>
                <a:gd name="T63" fmla="*/ 29 h 506"/>
                <a:gd name="T64" fmla="*/ 70 w 321"/>
                <a:gd name="T65" fmla="*/ 0 h 506"/>
                <a:gd name="T66" fmla="*/ 76 w 321"/>
                <a:gd name="T67" fmla="*/ 0 h 506"/>
                <a:gd name="T68" fmla="*/ 76 w 321"/>
                <a:gd name="T69" fmla="*/ 0 h 506"/>
                <a:gd name="T70" fmla="*/ 123 w 321"/>
                <a:gd name="T71" fmla="*/ 17 h 506"/>
                <a:gd name="T72" fmla="*/ 366 w 321"/>
                <a:gd name="T73" fmla="*/ 172 h 506"/>
                <a:gd name="T74" fmla="*/ 370 w 321"/>
                <a:gd name="T75" fmla="*/ 181 h 506"/>
                <a:gd name="T76" fmla="*/ 381 w 321"/>
                <a:gd name="T77" fmla="*/ 375 h 506"/>
                <a:gd name="T78" fmla="*/ 438 w 321"/>
                <a:gd name="T79" fmla="*/ 482 h 50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321" h="506">
                  <a:moveTo>
                    <a:pt x="305" y="388"/>
                  </a:moveTo>
                  <a:lnTo>
                    <a:pt x="305" y="388"/>
                  </a:lnTo>
                  <a:cubicBezTo>
                    <a:pt x="305" y="388"/>
                    <a:pt x="305" y="387"/>
                    <a:pt x="305" y="387"/>
                  </a:cubicBezTo>
                  <a:cubicBezTo>
                    <a:pt x="303" y="363"/>
                    <a:pt x="293" y="341"/>
                    <a:pt x="278" y="324"/>
                  </a:cubicBezTo>
                  <a:cubicBezTo>
                    <a:pt x="275" y="320"/>
                    <a:pt x="272" y="317"/>
                    <a:pt x="269" y="314"/>
                  </a:cubicBezTo>
                  <a:cubicBezTo>
                    <a:pt x="266" y="311"/>
                    <a:pt x="262" y="308"/>
                    <a:pt x="258" y="305"/>
                  </a:cubicBezTo>
                  <a:cubicBezTo>
                    <a:pt x="256" y="303"/>
                    <a:pt x="255" y="301"/>
                    <a:pt x="255" y="298"/>
                  </a:cubicBezTo>
                  <a:lnTo>
                    <a:pt x="255" y="148"/>
                  </a:lnTo>
                  <a:cubicBezTo>
                    <a:pt x="216" y="109"/>
                    <a:pt x="168" y="73"/>
                    <a:pt x="116" y="45"/>
                  </a:cubicBezTo>
                  <a:cubicBezTo>
                    <a:pt x="105" y="40"/>
                    <a:pt x="95" y="34"/>
                    <a:pt x="84" y="30"/>
                  </a:cubicBezTo>
                  <a:cubicBezTo>
                    <a:pt x="74" y="25"/>
                    <a:pt x="63" y="21"/>
                    <a:pt x="53" y="17"/>
                  </a:cubicBezTo>
                  <a:lnTo>
                    <a:pt x="19" y="29"/>
                  </a:lnTo>
                  <a:lnTo>
                    <a:pt x="16" y="281"/>
                  </a:lnTo>
                  <a:cubicBezTo>
                    <a:pt x="30" y="294"/>
                    <a:pt x="46" y="307"/>
                    <a:pt x="63" y="319"/>
                  </a:cubicBezTo>
                  <a:cubicBezTo>
                    <a:pt x="67" y="322"/>
                    <a:pt x="71" y="325"/>
                    <a:pt x="74" y="327"/>
                  </a:cubicBezTo>
                  <a:cubicBezTo>
                    <a:pt x="78" y="330"/>
                    <a:pt x="81" y="332"/>
                    <a:pt x="85" y="335"/>
                  </a:cubicBezTo>
                  <a:cubicBezTo>
                    <a:pt x="89" y="337"/>
                    <a:pt x="90" y="342"/>
                    <a:pt x="88" y="346"/>
                  </a:cubicBezTo>
                  <a:cubicBezTo>
                    <a:pt x="84" y="354"/>
                    <a:pt x="81" y="363"/>
                    <a:pt x="79" y="372"/>
                  </a:cubicBezTo>
                  <a:cubicBezTo>
                    <a:pt x="78" y="374"/>
                    <a:pt x="78" y="375"/>
                    <a:pt x="77" y="377"/>
                  </a:cubicBezTo>
                  <a:cubicBezTo>
                    <a:pt x="76" y="385"/>
                    <a:pt x="75" y="392"/>
                    <a:pt x="75" y="400"/>
                  </a:cubicBezTo>
                  <a:cubicBezTo>
                    <a:pt x="75" y="403"/>
                    <a:pt x="75" y="405"/>
                    <a:pt x="76" y="408"/>
                  </a:cubicBezTo>
                  <a:cubicBezTo>
                    <a:pt x="76" y="410"/>
                    <a:pt x="76" y="412"/>
                    <a:pt x="76" y="414"/>
                  </a:cubicBezTo>
                  <a:cubicBezTo>
                    <a:pt x="82" y="426"/>
                    <a:pt x="90" y="437"/>
                    <a:pt x="99" y="447"/>
                  </a:cubicBezTo>
                  <a:cubicBezTo>
                    <a:pt x="103" y="451"/>
                    <a:pt x="107" y="455"/>
                    <a:pt x="111" y="458"/>
                  </a:cubicBezTo>
                  <a:cubicBezTo>
                    <a:pt x="115" y="462"/>
                    <a:pt x="120" y="465"/>
                    <a:pt x="124" y="468"/>
                  </a:cubicBezTo>
                  <a:cubicBezTo>
                    <a:pt x="145" y="482"/>
                    <a:pt x="170" y="489"/>
                    <a:pt x="195" y="489"/>
                  </a:cubicBezTo>
                  <a:cubicBezTo>
                    <a:pt x="209" y="489"/>
                    <a:pt x="224" y="487"/>
                    <a:pt x="238" y="482"/>
                  </a:cubicBezTo>
                  <a:cubicBezTo>
                    <a:pt x="244" y="480"/>
                    <a:pt x="249" y="478"/>
                    <a:pt x="255" y="476"/>
                  </a:cubicBezTo>
                  <a:cubicBezTo>
                    <a:pt x="260" y="473"/>
                    <a:pt x="265" y="470"/>
                    <a:pt x="270" y="467"/>
                  </a:cubicBezTo>
                  <a:cubicBezTo>
                    <a:pt x="291" y="452"/>
                    <a:pt x="306" y="431"/>
                    <a:pt x="306" y="402"/>
                  </a:cubicBezTo>
                  <a:cubicBezTo>
                    <a:pt x="306" y="400"/>
                    <a:pt x="306" y="398"/>
                    <a:pt x="305" y="396"/>
                  </a:cubicBezTo>
                  <a:cubicBezTo>
                    <a:pt x="305" y="393"/>
                    <a:pt x="305" y="391"/>
                    <a:pt x="305" y="388"/>
                  </a:cubicBezTo>
                  <a:close/>
                  <a:moveTo>
                    <a:pt x="320" y="390"/>
                  </a:moveTo>
                  <a:cubicBezTo>
                    <a:pt x="321" y="391"/>
                    <a:pt x="321" y="392"/>
                    <a:pt x="321" y="394"/>
                  </a:cubicBezTo>
                  <a:cubicBezTo>
                    <a:pt x="321" y="397"/>
                    <a:pt x="321" y="399"/>
                    <a:pt x="321" y="402"/>
                  </a:cubicBezTo>
                  <a:cubicBezTo>
                    <a:pt x="321" y="437"/>
                    <a:pt x="303" y="464"/>
                    <a:pt x="278" y="481"/>
                  </a:cubicBezTo>
                  <a:cubicBezTo>
                    <a:pt x="272" y="485"/>
                    <a:pt x="267" y="488"/>
                    <a:pt x="261" y="491"/>
                  </a:cubicBezTo>
                  <a:cubicBezTo>
                    <a:pt x="255" y="494"/>
                    <a:pt x="249" y="496"/>
                    <a:pt x="243" y="498"/>
                  </a:cubicBezTo>
                  <a:cubicBezTo>
                    <a:pt x="227" y="504"/>
                    <a:pt x="210" y="506"/>
                    <a:pt x="195" y="506"/>
                  </a:cubicBezTo>
                  <a:cubicBezTo>
                    <a:pt x="167" y="506"/>
                    <a:pt x="140" y="498"/>
                    <a:pt x="116" y="483"/>
                  </a:cubicBezTo>
                  <a:cubicBezTo>
                    <a:pt x="111" y="479"/>
                    <a:pt x="107" y="476"/>
                    <a:pt x="102" y="472"/>
                  </a:cubicBezTo>
                  <a:cubicBezTo>
                    <a:pt x="97" y="468"/>
                    <a:pt x="93" y="464"/>
                    <a:pt x="88" y="459"/>
                  </a:cubicBezTo>
                  <a:cubicBezTo>
                    <a:pt x="78" y="448"/>
                    <a:pt x="69" y="435"/>
                    <a:pt x="62" y="420"/>
                  </a:cubicBezTo>
                  <a:cubicBezTo>
                    <a:pt x="61" y="419"/>
                    <a:pt x="61" y="418"/>
                    <a:pt x="61" y="417"/>
                  </a:cubicBezTo>
                  <a:cubicBezTo>
                    <a:pt x="61" y="414"/>
                    <a:pt x="60" y="411"/>
                    <a:pt x="60" y="409"/>
                  </a:cubicBezTo>
                  <a:cubicBezTo>
                    <a:pt x="60" y="406"/>
                    <a:pt x="60" y="403"/>
                    <a:pt x="60" y="400"/>
                  </a:cubicBezTo>
                  <a:cubicBezTo>
                    <a:pt x="60" y="391"/>
                    <a:pt x="61" y="382"/>
                    <a:pt x="62" y="374"/>
                  </a:cubicBezTo>
                  <a:cubicBezTo>
                    <a:pt x="63" y="372"/>
                    <a:pt x="63" y="370"/>
                    <a:pt x="64" y="368"/>
                  </a:cubicBezTo>
                  <a:cubicBezTo>
                    <a:pt x="66" y="360"/>
                    <a:pt x="68" y="352"/>
                    <a:pt x="71" y="345"/>
                  </a:cubicBezTo>
                  <a:cubicBezTo>
                    <a:pt x="69" y="344"/>
                    <a:pt x="68" y="343"/>
                    <a:pt x="66" y="341"/>
                  </a:cubicBezTo>
                  <a:cubicBezTo>
                    <a:pt x="62" y="338"/>
                    <a:pt x="58" y="336"/>
                    <a:pt x="55" y="333"/>
                  </a:cubicBezTo>
                  <a:cubicBezTo>
                    <a:pt x="36" y="320"/>
                    <a:pt x="18" y="305"/>
                    <a:pt x="3" y="291"/>
                  </a:cubicBezTo>
                  <a:cubicBezTo>
                    <a:pt x="1" y="290"/>
                    <a:pt x="0" y="287"/>
                    <a:pt x="1" y="285"/>
                  </a:cubicBezTo>
                  <a:lnTo>
                    <a:pt x="3" y="23"/>
                  </a:lnTo>
                  <a:cubicBezTo>
                    <a:pt x="4" y="19"/>
                    <a:pt x="6" y="16"/>
                    <a:pt x="9" y="15"/>
                  </a:cubicBezTo>
                  <a:lnTo>
                    <a:pt x="51" y="0"/>
                  </a:lnTo>
                  <a:cubicBezTo>
                    <a:pt x="53" y="0"/>
                    <a:pt x="54" y="0"/>
                    <a:pt x="56" y="0"/>
                  </a:cubicBezTo>
                  <a:cubicBezTo>
                    <a:pt x="67" y="4"/>
                    <a:pt x="79" y="9"/>
                    <a:pt x="90" y="14"/>
                  </a:cubicBezTo>
                  <a:cubicBezTo>
                    <a:pt x="100" y="19"/>
                    <a:pt x="111" y="24"/>
                    <a:pt x="122" y="30"/>
                  </a:cubicBezTo>
                  <a:cubicBezTo>
                    <a:pt x="177" y="59"/>
                    <a:pt x="228" y="97"/>
                    <a:pt x="268" y="138"/>
                  </a:cubicBezTo>
                  <a:cubicBezTo>
                    <a:pt x="270" y="140"/>
                    <a:pt x="270" y="142"/>
                    <a:pt x="271" y="144"/>
                  </a:cubicBezTo>
                  <a:cubicBezTo>
                    <a:pt x="271" y="144"/>
                    <a:pt x="271" y="145"/>
                    <a:pt x="271" y="145"/>
                  </a:cubicBezTo>
                  <a:lnTo>
                    <a:pt x="270" y="293"/>
                  </a:lnTo>
                  <a:cubicBezTo>
                    <a:pt x="273" y="296"/>
                    <a:pt x="276" y="298"/>
                    <a:pt x="279" y="301"/>
                  </a:cubicBezTo>
                  <a:cubicBezTo>
                    <a:pt x="283" y="304"/>
                    <a:pt x="286" y="308"/>
                    <a:pt x="290" y="312"/>
                  </a:cubicBezTo>
                  <a:cubicBezTo>
                    <a:pt x="307" y="333"/>
                    <a:pt x="318" y="359"/>
                    <a:pt x="321" y="387"/>
                  </a:cubicBezTo>
                  <a:cubicBezTo>
                    <a:pt x="321" y="388"/>
                    <a:pt x="321" y="389"/>
                    <a:pt x="320" y="39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Freeform 8"/>
            <p:cNvSpPr>
              <a:spLocks/>
            </p:cNvSpPr>
            <p:nvPr/>
          </p:nvSpPr>
          <p:spPr bwMode="auto">
            <a:xfrm>
              <a:off x="2066" y="2789"/>
              <a:ext cx="336" cy="280"/>
            </a:xfrm>
            <a:custGeom>
              <a:avLst/>
              <a:gdLst>
                <a:gd name="T0" fmla="*/ 335 w 246"/>
                <a:gd name="T1" fmla="*/ 143 h 225"/>
                <a:gd name="T2" fmla="*/ 168 w 246"/>
                <a:gd name="T3" fmla="*/ 0 h 225"/>
                <a:gd name="T4" fmla="*/ 0 w 246"/>
                <a:gd name="T5" fmla="*/ 158 h 225"/>
                <a:gd name="T6" fmla="*/ 1 w 246"/>
                <a:gd name="T7" fmla="*/ 178 h 225"/>
                <a:gd name="T8" fmla="*/ 173 w 246"/>
                <a:gd name="T9" fmla="*/ 280 h 225"/>
                <a:gd name="T10" fmla="*/ 336 w 246"/>
                <a:gd name="T11" fmla="*/ 161 h 225"/>
                <a:gd name="T12" fmla="*/ 335 w 246"/>
                <a:gd name="T13" fmla="*/ 143 h 22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46" h="225">
                  <a:moveTo>
                    <a:pt x="245" y="115"/>
                  </a:moveTo>
                  <a:cubicBezTo>
                    <a:pt x="239" y="51"/>
                    <a:pt x="185" y="0"/>
                    <a:pt x="123" y="0"/>
                  </a:cubicBezTo>
                  <a:cubicBezTo>
                    <a:pt x="55" y="0"/>
                    <a:pt x="0" y="57"/>
                    <a:pt x="0" y="127"/>
                  </a:cubicBezTo>
                  <a:cubicBezTo>
                    <a:pt x="0" y="132"/>
                    <a:pt x="0" y="138"/>
                    <a:pt x="1" y="143"/>
                  </a:cubicBezTo>
                  <a:cubicBezTo>
                    <a:pt x="24" y="192"/>
                    <a:pt x="73" y="225"/>
                    <a:pt x="127" y="225"/>
                  </a:cubicBezTo>
                  <a:cubicBezTo>
                    <a:pt x="179" y="225"/>
                    <a:pt x="246" y="193"/>
                    <a:pt x="246" y="129"/>
                  </a:cubicBezTo>
                  <a:cubicBezTo>
                    <a:pt x="246" y="124"/>
                    <a:pt x="245" y="119"/>
                    <a:pt x="245" y="115"/>
                  </a:cubicBezTo>
                  <a:close/>
                </a:path>
              </a:pathLst>
            </a:custGeom>
            <a:gradFill rotWithShape="1">
              <a:gsLst>
                <a:gs pos="0">
                  <a:srgbClr val="AEAEAE"/>
                </a:gs>
                <a:gs pos="100000">
                  <a:srgbClr val="E5E5E5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5875" cap="rnd" cmpd="sng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9"/>
            <p:cNvSpPr>
              <a:spLocks noEditPoints="1"/>
            </p:cNvSpPr>
            <p:nvPr/>
          </p:nvSpPr>
          <p:spPr bwMode="auto">
            <a:xfrm>
              <a:off x="2063" y="2788"/>
              <a:ext cx="340" cy="282"/>
            </a:xfrm>
            <a:custGeom>
              <a:avLst/>
              <a:gdLst>
                <a:gd name="T0" fmla="*/ 335 w 249"/>
                <a:gd name="T1" fmla="*/ 143 h 227"/>
                <a:gd name="T2" fmla="*/ 309 w 249"/>
                <a:gd name="T3" fmla="*/ 73 h 227"/>
                <a:gd name="T4" fmla="*/ 249 w 249"/>
                <a:gd name="T5" fmla="*/ 22 h 227"/>
                <a:gd name="T6" fmla="*/ 232 w 249"/>
                <a:gd name="T7" fmla="*/ 15 h 227"/>
                <a:gd name="T8" fmla="*/ 171 w 249"/>
                <a:gd name="T9" fmla="*/ 4 h 227"/>
                <a:gd name="T10" fmla="*/ 72 w 249"/>
                <a:gd name="T11" fmla="*/ 34 h 227"/>
                <a:gd name="T12" fmla="*/ 36 w 249"/>
                <a:gd name="T13" fmla="*/ 67 h 227"/>
                <a:gd name="T14" fmla="*/ 15 w 249"/>
                <a:gd name="T15" fmla="*/ 103 h 227"/>
                <a:gd name="T16" fmla="*/ 4 w 249"/>
                <a:gd name="T17" fmla="*/ 159 h 227"/>
                <a:gd name="T18" fmla="*/ 4 w 249"/>
                <a:gd name="T19" fmla="*/ 159 h 227"/>
                <a:gd name="T20" fmla="*/ 4 w 249"/>
                <a:gd name="T21" fmla="*/ 169 h 227"/>
                <a:gd name="T22" fmla="*/ 5 w 249"/>
                <a:gd name="T23" fmla="*/ 179 h 227"/>
                <a:gd name="T24" fmla="*/ 75 w 249"/>
                <a:gd name="T25" fmla="*/ 251 h 227"/>
                <a:gd name="T26" fmla="*/ 96 w 249"/>
                <a:gd name="T27" fmla="*/ 261 h 227"/>
                <a:gd name="T28" fmla="*/ 117 w 249"/>
                <a:gd name="T29" fmla="*/ 270 h 227"/>
                <a:gd name="T30" fmla="*/ 176 w 249"/>
                <a:gd name="T31" fmla="*/ 278 h 227"/>
                <a:gd name="T32" fmla="*/ 283 w 249"/>
                <a:gd name="T33" fmla="*/ 250 h 227"/>
                <a:gd name="T34" fmla="*/ 302 w 249"/>
                <a:gd name="T35" fmla="*/ 235 h 227"/>
                <a:gd name="T36" fmla="*/ 318 w 249"/>
                <a:gd name="T37" fmla="*/ 219 h 227"/>
                <a:gd name="T38" fmla="*/ 336 w 249"/>
                <a:gd name="T39" fmla="*/ 161 h 227"/>
                <a:gd name="T40" fmla="*/ 336 w 249"/>
                <a:gd name="T41" fmla="*/ 161 h 227"/>
                <a:gd name="T42" fmla="*/ 336 w 249"/>
                <a:gd name="T43" fmla="*/ 161 h 227"/>
                <a:gd name="T44" fmla="*/ 336 w 249"/>
                <a:gd name="T45" fmla="*/ 161 h 227"/>
                <a:gd name="T46" fmla="*/ 336 w 249"/>
                <a:gd name="T47" fmla="*/ 153 h 227"/>
                <a:gd name="T48" fmla="*/ 335 w 249"/>
                <a:gd name="T49" fmla="*/ 144 h 227"/>
                <a:gd name="T50" fmla="*/ 335 w 249"/>
                <a:gd name="T51" fmla="*/ 143 h 227"/>
                <a:gd name="T52" fmla="*/ 311 w 249"/>
                <a:gd name="T53" fmla="*/ 71 h 227"/>
                <a:gd name="T54" fmla="*/ 339 w 249"/>
                <a:gd name="T55" fmla="*/ 144 h 227"/>
                <a:gd name="T56" fmla="*/ 339 w 249"/>
                <a:gd name="T57" fmla="*/ 145 h 227"/>
                <a:gd name="T58" fmla="*/ 340 w 249"/>
                <a:gd name="T59" fmla="*/ 153 h 227"/>
                <a:gd name="T60" fmla="*/ 340 w 249"/>
                <a:gd name="T61" fmla="*/ 161 h 227"/>
                <a:gd name="T62" fmla="*/ 340 w 249"/>
                <a:gd name="T63" fmla="*/ 161 h 227"/>
                <a:gd name="T64" fmla="*/ 340 w 249"/>
                <a:gd name="T65" fmla="*/ 161 h 227"/>
                <a:gd name="T66" fmla="*/ 340 w 249"/>
                <a:gd name="T67" fmla="*/ 161 h 227"/>
                <a:gd name="T68" fmla="*/ 321 w 249"/>
                <a:gd name="T69" fmla="*/ 220 h 227"/>
                <a:gd name="T70" fmla="*/ 304 w 249"/>
                <a:gd name="T71" fmla="*/ 239 h 227"/>
                <a:gd name="T72" fmla="*/ 285 w 249"/>
                <a:gd name="T73" fmla="*/ 252 h 227"/>
                <a:gd name="T74" fmla="*/ 176 w 249"/>
                <a:gd name="T75" fmla="*/ 282 h 227"/>
                <a:gd name="T76" fmla="*/ 116 w 249"/>
                <a:gd name="T77" fmla="*/ 273 h 227"/>
                <a:gd name="T78" fmla="*/ 94 w 249"/>
                <a:gd name="T79" fmla="*/ 265 h 227"/>
                <a:gd name="T80" fmla="*/ 74 w 249"/>
                <a:gd name="T81" fmla="*/ 255 h 227"/>
                <a:gd name="T82" fmla="*/ 1 w 249"/>
                <a:gd name="T83" fmla="*/ 180 h 227"/>
                <a:gd name="T84" fmla="*/ 1 w 249"/>
                <a:gd name="T85" fmla="*/ 180 h 227"/>
                <a:gd name="T86" fmla="*/ 1 w 249"/>
                <a:gd name="T87" fmla="*/ 179 h 227"/>
                <a:gd name="T88" fmla="*/ 1 w 249"/>
                <a:gd name="T89" fmla="*/ 169 h 227"/>
                <a:gd name="T90" fmla="*/ 0 w 249"/>
                <a:gd name="T91" fmla="*/ 159 h 227"/>
                <a:gd name="T92" fmla="*/ 0 w 249"/>
                <a:gd name="T93" fmla="*/ 159 h 227"/>
                <a:gd name="T94" fmla="*/ 12 w 249"/>
                <a:gd name="T95" fmla="*/ 102 h 227"/>
                <a:gd name="T96" fmla="*/ 33 w 249"/>
                <a:gd name="T97" fmla="*/ 65 h 227"/>
                <a:gd name="T98" fmla="*/ 70 w 249"/>
                <a:gd name="T99" fmla="*/ 31 h 227"/>
                <a:gd name="T100" fmla="*/ 171 w 249"/>
                <a:gd name="T101" fmla="*/ 0 h 227"/>
                <a:gd name="T102" fmla="*/ 233 w 249"/>
                <a:gd name="T103" fmla="*/ 11 h 227"/>
                <a:gd name="T104" fmla="*/ 251 w 249"/>
                <a:gd name="T105" fmla="*/ 19 h 227"/>
                <a:gd name="T106" fmla="*/ 311 w 249"/>
                <a:gd name="T107" fmla="*/ 71 h 227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249" h="227">
                  <a:moveTo>
                    <a:pt x="245" y="115"/>
                  </a:moveTo>
                  <a:cubicBezTo>
                    <a:pt x="243" y="95"/>
                    <a:pt x="236" y="75"/>
                    <a:pt x="226" y="59"/>
                  </a:cubicBezTo>
                  <a:cubicBezTo>
                    <a:pt x="214" y="42"/>
                    <a:pt x="200" y="28"/>
                    <a:pt x="182" y="18"/>
                  </a:cubicBezTo>
                  <a:cubicBezTo>
                    <a:pt x="178" y="16"/>
                    <a:pt x="174" y="14"/>
                    <a:pt x="170" y="12"/>
                  </a:cubicBezTo>
                  <a:cubicBezTo>
                    <a:pt x="156" y="6"/>
                    <a:pt x="141" y="3"/>
                    <a:pt x="125" y="3"/>
                  </a:cubicBezTo>
                  <a:cubicBezTo>
                    <a:pt x="98" y="3"/>
                    <a:pt x="73" y="12"/>
                    <a:pt x="53" y="27"/>
                  </a:cubicBezTo>
                  <a:cubicBezTo>
                    <a:pt x="43" y="35"/>
                    <a:pt x="34" y="44"/>
                    <a:pt x="26" y="54"/>
                  </a:cubicBezTo>
                  <a:cubicBezTo>
                    <a:pt x="20" y="63"/>
                    <a:pt x="15" y="73"/>
                    <a:pt x="11" y="83"/>
                  </a:cubicBezTo>
                  <a:cubicBezTo>
                    <a:pt x="6" y="97"/>
                    <a:pt x="3" y="112"/>
                    <a:pt x="3" y="128"/>
                  </a:cubicBezTo>
                  <a:cubicBezTo>
                    <a:pt x="3" y="131"/>
                    <a:pt x="3" y="133"/>
                    <a:pt x="3" y="136"/>
                  </a:cubicBezTo>
                  <a:cubicBezTo>
                    <a:pt x="3" y="139"/>
                    <a:pt x="4" y="141"/>
                    <a:pt x="4" y="144"/>
                  </a:cubicBezTo>
                  <a:cubicBezTo>
                    <a:pt x="15" y="168"/>
                    <a:pt x="33" y="188"/>
                    <a:pt x="55" y="202"/>
                  </a:cubicBezTo>
                  <a:cubicBezTo>
                    <a:pt x="60" y="205"/>
                    <a:pt x="65" y="208"/>
                    <a:pt x="70" y="210"/>
                  </a:cubicBezTo>
                  <a:cubicBezTo>
                    <a:pt x="75" y="213"/>
                    <a:pt x="80" y="215"/>
                    <a:pt x="86" y="217"/>
                  </a:cubicBezTo>
                  <a:cubicBezTo>
                    <a:pt x="99" y="222"/>
                    <a:pt x="114" y="224"/>
                    <a:pt x="129" y="224"/>
                  </a:cubicBezTo>
                  <a:cubicBezTo>
                    <a:pt x="155" y="224"/>
                    <a:pt x="184" y="216"/>
                    <a:pt x="207" y="201"/>
                  </a:cubicBezTo>
                  <a:cubicBezTo>
                    <a:pt x="212" y="197"/>
                    <a:pt x="217" y="193"/>
                    <a:pt x="221" y="189"/>
                  </a:cubicBezTo>
                  <a:cubicBezTo>
                    <a:pt x="225" y="185"/>
                    <a:pt x="229" y="181"/>
                    <a:pt x="233" y="176"/>
                  </a:cubicBezTo>
                  <a:cubicBezTo>
                    <a:pt x="241" y="163"/>
                    <a:pt x="246" y="148"/>
                    <a:pt x="246" y="130"/>
                  </a:cubicBezTo>
                  <a:cubicBezTo>
                    <a:pt x="246" y="128"/>
                    <a:pt x="246" y="125"/>
                    <a:pt x="246" y="123"/>
                  </a:cubicBezTo>
                  <a:cubicBezTo>
                    <a:pt x="246" y="120"/>
                    <a:pt x="245" y="118"/>
                    <a:pt x="245" y="116"/>
                  </a:cubicBezTo>
                  <a:cubicBezTo>
                    <a:pt x="245" y="116"/>
                    <a:pt x="245" y="116"/>
                    <a:pt x="245" y="115"/>
                  </a:cubicBezTo>
                  <a:close/>
                  <a:moveTo>
                    <a:pt x="228" y="57"/>
                  </a:moveTo>
                  <a:cubicBezTo>
                    <a:pt x="239" y="74"/>
                    <a:pt x="246" y="94"/>
                    <a:pt x="248" y="116"/>
                  </a:cubicBezTo>
                  <a:cubicBezTo>
                    <a:pt x="248" y="116"/>
                    <a:pt x="248" y="116"/>
                    <a:pt x="248" y="117"/>
                  </a:cubicBezTo>
                  <a:cubicBezTo>
                    <a:pt x="248" y="118"/>
                    <a:pt x="248" y="120"/>
                    <a:pt x="249" y="123"/>
                  </a:cubicBezTo>
                  <a:cubicBezTo>
                    <a:pt x="249" y="125"/>
                    <a:pt x="249" y="127"/>
                    <a:pt x="249" y="130"/>
                  </a:cubicBezTo>
                  <a:cubicBezTo>
                    <a:pt x="249" y="148"/>
                    <a:pt x="244" y="164"/>
                    <a:pt x="235" y="177"/>
                  </a:cubicBezTo>
                  <a:cubicBezTo>
                    <a:pt x="231" y="183"/>
                    <a:pt x="227" y="187"/>
                    <a:pt x="223" y="192"/>
                  </a:cubicBezTo>
                  <a:cubicBezTo>
                    <a:pt x="219" y="196"/>
                    <a:pt x="214" y="200"/>
                    <a:pt x="209" y="203"/>
                  </a:cubicBezTo>
                  <a:cubicBezTo>
                    <a:pt x="185" y="219"/>
                    <a:pt x="155" y="227"/>
                    <a:pt x="129" y="227"/>
                  </a:cubicBezTo>
                  <a:cubicBezTo>
                    <a:pt x="114" y="227"/>
                    <a:pt x="99" y="225"/>
                    <a:pt x="85" y="220"/>
                  </a:cubicBezTo>
                  <a:cubicBezTo>
                    <a:pt x="79" y="218"/>
                    <a:pt x="74" y="216"/>
                    <a:pt x="69" y="213"/>
                  </a:cubicBezTo>
                  <a:cubicBezTo>
                    <a:pt x="64" y="211"/>
                    <a:pt x="58" y="208"/>
                    <a:pt x="54" y="205"/>
                  </a:cubicBezTo>
                  <a:cubicBezTo>
                    <a:pt x="31" y="190"/>
                    <a:pt x="13" y="170"/>
                    <a:pt x="1" y="145"/>
                  </a:cubicBezTo>
                  <a:cubicBezTo>
                    <a:pt x="1" y="145"/>
                    <a:pt x="1" y="145"/>
                    <a:pt x="1" y="144"/>
                  </a:cubicBezTo>
                  <a:cubicBezTo>
                    <a:pt x="1" y="142"/>
                    <a:pt x="1" y="139"/>
                    <a:pt x="1" y="136"/>
                  </a:cubicBezTo>
                  <a:cubicBezTo>
                    <a:pt x="0" y="134"/>
                    <a:pt x="0" y="131"/>
                    <a:pt x="0" y="128"/>
                  </a:cubicBezTo>
                  <a:cubicBezTo>
                    <a:pt x="0" y="112"/>
                    <a:pt x="3" y="96"/>
                    <a:pt x="9" y="82"/>
                  </a:cubicBezTo>
                  <a:cubicBezTo>
                    <a:pt x="13" y="71"/>
                    <a:pt x="18" y="61"/>
                    <a:pt x="24" y="52"/>
                  </a:cubicBezTo>
                  <a:cubicBezTo>
                    <a:pt x="32" y="42"/>
                    <a:pt x="41" y="32"/>
                    <a:pt x="51" y="25"/>
                  </a:cubicBezTo>
                  <a:cubicBezTo>
                    <a:pt x="72" y="9"/>
                    <a:pt x="97" y="0"/>
                    <a:pt x="125" y="0"/>
                  </a:cubicBezTo>
                  <a:cubicBezTo>
                    <a:pt x="141" y="0"/>
                    <a:pt x="157" y="3"/>
                    <a:pt x="171" y="9"/>
                  </a:cubicBezTo>
                  <a:cubicBezTo>
                    <a:pt x="175" y="11"/>
                    <a:pt x="180" y="13"/>
                    <a:pt x="184" y="15"/>
                  </a:cubicBezTo>
                  <a:cubicBezTo>
                    <a:pt x="201" y="25"/>
                    <a:pt x="216" y="40"/>
                    <a:pt x="228" y="5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Freeform 10"/>
            <p:cNvSpPr>
              <a:spLocks/>
            </p:cNvSpPr>
            <p:nvPr/>
          </p:nvSpPr>
          <p:spPr bwMode="auto">
            <a:xfrm>
              <a:off x="2292" y="2628"/>
              <a:ext cx="40" cy="354"/>
            </a:xfrm>
            <a:custGeom>
              <a:avLst/>
              <a:gdLst>
                <a:gd name="T0" fmla="*/ 0 w 29"/>
                <a:gd name="T1" fmla="*/ 354 h 284"/>
                <a:gd name="T2" fmla="*/ 40 w 29"/>
                <a:gd name="T3" fmla="*/ 332 h 284"/>
                <a:gd name="T4" fmla="*/ 40 w 29"/>
                <a:gd name="T5" fmla="*/ 0 h 284"/>
                <a:gd name="T6" fmla="*/ 0 w 29"/>
                <a:gd name="T7" fmla="*/ 22 h 284"/>
                <a:gd name="T8" fmla="*/ 0 w 29"/>
                <a:gd name="T9" fmla="*/ 354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" h="284">
                  <a:moveTo>
                    <a:pt x="0" y="284"/>
                  </a:moveTo>
                  <a:lnTo>
                    <a:pt x="29" y="266"/>
                  </a:lnTo>
                  <a:lnTo>
                    <a:pt x="29" y="0"/>
                  </a:lnTo>
                  <a:lnTo>
                    <a:pt x="0" y="18"/>
                  </a:lnTo>
                  <a:lnTo>
                    <a:pt x="0" y="284"/>
                  </a:lnTo>
                  <a:close/>
                </a:path>
              </a:pathLst>
            </a:custGeom>
            <a:gradFill rotWithShape="1">
              <a:gsLst>
                <a:gs pos="0">
                  <a:srgbClr val="878787"/>
                </a:gs>
                <a:gs pos="100000">
                  <a:srgbClr val="B2B2B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5875" cap="rnd" cmpd="sng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Freeform 11"/>
            <p:cNvSpPr>
              <a:spLocks/>
            </p:cNvSpPr>
            <p:nvPr/>
          </p:nvSpPr>
          <p:spPr bwMode="auto">
            <a:xfrm>
              <a:off x="1988" y="2459"/>
              <a:ext cx="344" cy="192"/>
            </a:xfrm>
            <a:custGeom>
              <a:avLst/>
              <a:gdLst>
                <a:gd name="T0" fmla="*/ 0 w 252"/>
                <a:gd name="T1" fmla="*/ 19 h 154"/>
                <a:gd name="T2" fmla="*/ 57 w 252"/>
                <a:gd name="T3" fmla="*/ 0 h 154"/>
                <a:gd name="T4" fmla="*/ 344 w 252"/>
                <a:gd name="T5" fmla="*/ 170 h 154"/>
                <a:gd name="T6" fmla="*/ 304 w 252"/>
                <a:gd name="T7" fmla="*/ 192 h 154"/>
                <a:gd name="T8" fmla="*/ 0 w 252"/>
                <a:gd name="T9" fmla="*/ 19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" h="154">
                  <a:moveTo>
                    <a:pt x="0" y="15"/>
                  </a:moveTo>
                  <a:cubicBezTo>
                    <a:pt x="14" y="10"/>
                    <a:pt x="28" y="5"/>
                    <a:pt x="42" y="0"/>
                  </a:cubicBezTo>
                  <a:cubicBezTo>
                    <a:pt x="122" y="29"/>
                    <a:pt x="196" y="79"/>
                    <a:pt x="252" y="136"/>
                  </a:cubicBezTo>
                  <a:cubicBezTo>
                    <a:pt x="242" y="142"/>
                    <a:pt x="233" y="148"/>
                    <a:pt x="223" y="154"/>
                  </a:cubicBezTo>
                  <a:cubicBezTo>
                    <a:pt x="190" y="118"/>
                    <a:pt x="75" y="39"/>
                    <a:pt x="0" y="15"/>
                  </a:cubicBezTo>
                  <a:close/>
                </a:path>
              </a:pathLst>
            </a:custGeom>
            <a:gradFill rotWithShape="1">
              <a:gsLst>
                <a:gs pos="0">
                  <a:srgbClr val="AEAEAE"/>
                </a:gs>
                <a:gs pos="50000">
                  <a:srgbClr val="E5E5E5"/>
                </a:gs>
                <a:gs pos="100000">
                  <a:srgbClr val="AEAEAE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5875" cap="rnd" cmpd="sng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12"/>
            <p:cNvSpPr>
              <a:spLocks noEditPoints="1"/>
            </p:cNvSpPr>
            <p:nvPr/>
          </p:nvSpPr>
          <p:spPr bwMode="auto">
            <a:xfrm>
              <a:off x="1986" y="2458"/>
              <a:ext cx="347" cy="525"/>
            </a:xfrm>
            <a:custGeom>
              <a:avLst/>
              <a:gdLst>
                <a:gd name="T0" fmla="*/ 307 w 254"/>
                <a:gd name="T1" fmla="*/ 520 h 422"/>
                <a:gd name="T2" fmla="*/ 343 w 254"/>
                <a:gd name="T3" fmla="*/ 500 h 422"/>
                <a:gd name="T4" fmla="*/ 343 w 254"/>
                <a:gd name="T5" fmla="*/ 174 h 422"/>
                <a:gd name="T6" fmla="*/ 307 w 254"/>
                <a:gd name="T7" fmla="*/ 194 h 422"/>
                <a:gd name="T8" fmla="*/ 307 w 254"/>
                <a:gd name="T9" fmla="*/ 520 h 422"/>
                <a:gd name="T10" fmla="*/ 1 w 254"/>
                <a:gd name="T11" fmla="*/ 17 h 422"/>
                <a:gd name="T12" fmla="*/ 59 w 254"/>
                <a:gd name="T13" fmla="*/ 0 h 422"/>
                <a:gd name="T14" fmla="*/ 60 w 254"/>
                <a:gd name="T15" fmla="*/ 0 h 422"/>
                <a:gd name="T16" fmla="*/ 60 w 254"/>
                <a:gd name="T17" fmla="*/ 0 h 422"/>
                <a:gd name="T18" fmla="*/ 60 w 254"/>
                <a:gd name="T19" fmla="*/ 0 h 422"/>
                <a:gd name="T20" fmla="*/ 60 w 254"/>
                <a:gd name="T21" fmla="*/ 0 h 422"/>
                <a:gd name="T22" fmla="*/ 60 w 254"/>
                <a:gd name="T23" fmla="*/ 0 h 422"/>
                <a:gd name="T24" fmla="*/ 105 w 254"/>
                <a:gd name="T25" fmla="*/ 16 h 422"/>
                <a:gd name="T26" fmla="*/ 149 w 254"/>
                <a:gd name="T27" fmla="*/ 36 h 422"/>
                <a:gd name="T28" fmla="*/ 347 w 254"/>
                <a:gd name="T29" fmla="*/ 169 h 422"/>
                <a:gd name="T30" fmla="*/ 347 w 254"/>
                <a:gd name="T31" fmla="*/ 170 h 422"/>
                <a:gd name="T32" fmla="*/ 347 w 254"/>
                <a:gd name="T33" fmla="*/ 170 h 422"/>
                <a:gd name="T34" fmla="*/ 347 w 254"/>
                <a:gd name="T35" fmla="*/ 170 h 422"/>
                <a:gd name="T36" fmla="*/ 347 w 254"/>
                <a:gd name="T37" fmla="*/ 501 h 422"/>
                <a:gd name="T38" fmla="*/ 346 w 254"/>
                <a:gd name="T39" fmla="*/ 503 h 422"/>
                <a:gd name="T40" fmla="*/ 307 w 254"/>
                <a:gd name="T41" fmla="*/ 525 h 422"/>
                <a:gd name="T42" fmla="*/ 306 w 254"/>
                <a:gd name="T43" fmla="*/ 525 h 422"/>
                <a:gd name="T44" fmla="*/ 305 w 254"/>
                <a:gd name="T45" fmla="*/ 524 h 422"/>
                <a:gd name="T46" fmla="*/ 305 w 254"/>
                <a:gd name="T47" fmla="*/ 194 h 422"/>
                <a:gd name="T48" fmla="*/ 280 w 254"/>
                <a:gd name="T49" fmla="*/ 173 h 422"/>
                <a:gd name="T50" fmla="*/ 245 w 254"/>
                <a:gd name="T51" fmla="*/ 147 h 422"/>
                <a:gd name="T52" fmla="*/ 1 w 254"/>
                <a:gd name="T53" fmla="*/ 21 h 422"/>
                <a:gd name="T54" fmla="*/ 0 w 254"/>
                <a:gd name="T55" fmla="*/ 20 h 422"/>
                <a:gd name="T56" fmla="*/ 1 w 254"/>
                <a:gd name="T57" fmla="*/ 17 h 422"/>
                <a:gd name="T58" fmla="*/ 59 w 254"/>
                <a:gd name="T59" fmla="*/ 4 h 422"/>
                <a:gd name="T60" fmla="*/ 8 w 254"/>
                <a:gd name="T61" fmla="*/ 20 h 422"/>
                <a:gd name="T62" fmla="*/ 246 w 254"/>
                <a:gd name="T63" fmla="*/ 144 h 422"/>
                <a:gd name="T64" fmla="*/ 283 w 254"/>
                <a:gd name="T65" fmla="*/ 170 h 422"/>
                <a:gd name="T66" fmla="*/ 306 w 254"/>
                <a:gd name="T67" fmla="*/ 190 h 422"/>
                <a:gd name="T68" fmla="*/ 342 w 254"/>
                <a:gd name="T69" fmla="*/ 170 h 422"/>
                <a:gd name="T70" fmla="*/ 148 w 254"/>
                <a:gd name="T71" fmla="*/ 40 h 422"/>
                <a:gd name="T72" fmla="*/ 104 w 254"/>
                <a:gd name="T73" fmla="*/ 20 h 422"/>
                <a:gd name="T74" fmla="*/ 59 w 254"/>
                <a:gd name="T75" fmla="*/ 4 h 42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4" h="422">
                  <a:moveTo>
                    <a:pt x="225" y="418"/>
                  </a:moveTo>
                  <a:lnTo>
                    <a:pt x="251" y="402"/>
                  </a:lnTo>
                  <a:lnTo>
                    <a:pt x="251" y="140"/>
                  </a:lnTo>
                  <a:lnTo>
                    <a:pt x="225" y="156"/>
                  </a:lnTo>
                  <a:lnTo>
                    <a:pt x="225" y="418"/>
                  </a:lnTo>
                  <a:close/>
                  <a:moveTo>
                    <a:pt x="1" y="14"/>
                  </a:moveTo>
                  <a:lnTo>
                    <a:pt x="43" y="0"/>
                  </a:lnTo>
                  <a:cubicBezTo>
                    <a:pt x="43" y="0"/>
                    <a:pt x="44" y="0"/>
                    <a:pt x="44" y="0"/>
                  </a:cubicBezTo>
                  <a:cubicBezTo>
                    <a:pt x="55" y="4"/>
                    <a:pt x="66" y="8"/>
                    <a:pt x="77" y="13"/>
                  </a:cubicBezTo>
                  <a:cubicBezTo>
                    <a:pt x="88" y="18"/>
                    <a:pt x="99" y="23"/>
                    <a:pt x="109" y="29"/>
                  </a:cubicBezTo>
                  <a:cubicBezTo>
                    <a:pt x="164" y="58"/>
                    <a:pt x="214" y="95"/>
                    <a:pt x="254" y="136"/>
                  </a:cubicBezTo>
                  <a:cubicBezTo>
                    <a:pt x="254" y="136"/>
                    <a:pt x="254" y="137"/>
                    <a:pt x="254" y="137"/>
                  </a:cubicBezTo>
                  <a:lnTo>
                    <a:pt x="254" y="403"/>
                  </a:lnTo>
                  <a:cubicBezTo>
                    <a:pt x="254" y="403"/>
                    <a:pt x="254" y="404"/>
                    <a:pt x="253" y="404"/>
                  </a:cubicBezTo>
                  <a:lnTo>
                    <a:pt x="225" y="422"/>
                  </a:lnTo>
                  <a:cubicBezTo>
                    <a:pt x="225" y="422"/>
                    <a:pt x="224" y="422"/>
                    <a:pt x="224" y="422"/>
                  </a:cubicBezTo>
                  <a:cubicBezTo>
                    <a:pt x="223" y="422"/>
                    <a:pt x="223" y="422"/>
                    <a:pt x="223" y="421"/>
                  </a:cubicBezTo>
                  <a:lnTo>
                    <a:pt x="223" y="156"/>
                  </a:lnTo>
                  <a:cubicBezTo>
                    <a:pt x="218" y="151"/>
                    <a:pt x="212" y="145"/>
                    <a:pt x="205" y="139"/>
                  </a:cubicBezTo>
                  <a:cubicBezTo>
                    <a:pt x="197" y="133"/>
                    <a:pt x="189" y="126"/>
                    <a:pt x="179" y="118"/>
                  </a:cubicBezTo>
                  <a:cubicBezTo>
                    <a:pt x="129" y="80"/>
                    <a:pt x="54" y="35"/>
                    <a:pt x="1" y="17"/>
                  </a:cubicBezTo>
                  <a:cubicBezTo>
                    <a:pt x="0" y="17"/>
                    <a:pt x="0" y="16"/>
                    <a:pt x="0" y="16"/>
                  </a:cubicBezTo>
                  <a:cubicBezTo>
                    <a:pt x="0" y="15"/>
                    <a:pt x="0" y="15"/>
                    <a:pt x="1" y="14"/>
                  </a:cubicBezTo>
                  <a:close/>
                  <a:moveTo>
                    <a:pt x="43" y="3"/>
                  </a:moveTo>
                  <a:lnTo>
                    <a:pt x="6" y="16"/>
                  </a:lnTo>
                  <a:cubicBezTo>
                    <a:pt x="59" y="34"/>
                    <a:pt x="132" y="79"/>
                    <a:pt x="180" y="116"/>
                  </a:cubicBezTo>
                  <a:cubicBezTo>
                    <a:pt x="190" y="123"/>
                    <a:pt x="199" y="130"/>
                    <a:pt x="207" y="137"/>
                  </a:cubicBezTo>
                  <a:cubicBezTo>
                    <a:pt x="214" y="143"/>
                    <a:pt x="220" y="149"/>
                    <a:pt x="224" y="153"/>
                  </a:cubicBezTo>
                  <a:lnTo>
                    <a:pt x="250" y="137"/>
                  </a:lnTo>
                  <a:cubicBezTo>
                    <a:pt x="211" y="97"/>
                    <a:pt x="162" y="60"/>
                    <a:pt x="108" y="32"/>
                  </a:cubicBezTo>
                  <a:cubicBezTo>
                    <a:pt x="98" y="26"/>
                    <a:pt x="87" y="21"/>
                    <a:pt x="76" y="16"/>
                  </a:cubicBezTo>
                  <a:cubicBezTo>
                    <a:pt x="65" y="11"/>
                    <a:pt x="54" y="7"/>
                    <a:pt x="43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13"/>
            <p:cNvSpPr>
              <a:spLocks/>
            </p:cNvSpPr>
            <p:nvPr/>
          </p:nvSpPr>
          <p:spPr bwMode="auto">
            <a:xfrm>
              <a:off x="1984" y="2478"/>
              <a:ext cx="308" cy="504"/>
            </a:xfrm>
            <a:custGeom>
              <a:avLst/>
              <a:gdLst>
                <a:gd name="T0" fmla="*/ 0 w 226"/>
                <a:gd name="T1" fmla="*/ 326 h 405"/>
                <a:gd name="T2" fmla="*/ 308 w 226"/>
                <a:gd name="T3" fmla="*/ 504 h 405"/>
                <a:gd name="T4" fmla="*/ 308 w 226"/>
                <a:gd name="T5" fmla="*/ 173 h 405"/>
                <a:gd name="T6" fmla="*/ 4 w 226"/>
                <a:gd name="T7" fmla="*/ 0 h 405"/>
                <a:gd name="T8" fmla="*/ 0 w 226"/>
                <a:gd name="T9" fmla="*/ 326 h 4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6" h="405">
                  <a:moveTo>
                    <a:pt x="0" y="262"/>
                  </a:moveTo>
                  <a:cubicBezTo>
                    <a:pt x="59" y="318"/>
                    <a:pt x="162" y="376"/>
                    <a:pt x="226" y="405"/>
                  </a:cubicBezTo>
                  <a:lnTo>
                    <a:pt x="226" y="139"/>
                  </a:lnTo>
                  <a:cubicBezTo>
                    <a:pt x="170" y="82"/>
                    <a:pt x="72" y="25"/>
                    <a:pt x="3" y="0"/>
                  </a:cubicBezTo>
                  <a:lnTo>
                    <a:pt x="0" y="262"/>
                  </a:lnTo>
                  <a:close/>
                </a:path>
              </a:pathLst>
            </a:custGeom>
            <a:gradFill rotWithShape="1">
              <a:gsLst>
                <a:gs pos="0">
                  <a:srgbClr val="999999"/>
                </a:gs>
                <a:gs pos="50000">
                  <a:srgbClr val="BEBEBE"/>
                </a:gs>
                <a:gs pos="100000">
                  <a:srgbClr val="999999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5875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14"/>
            <p:cNvSpPr>
              <a:spLocks/>
            </p:cNvSpPr>
            <p:nvPr/>
          </p:nvSpPr>
          <p:spPr bwMode="auto">
            <a:xfrm>
              <a:off x="2012" y="2513"/>
              <a:ext cx="253" cy="432"/>
            </a:xfrm>
            <a:custGeom>
              <a:avLst/>
              <a:gdLst>
                <a:gd name="T0" fmla="*/ 0 w 185"/>
                <a:gd name="T1" fmla="*/ 2 h 347"/>
                <a:gd name="T2" fmla="*/ 1 w 185"/>
                <a:gd name="T3" fmla="*/ 0 h 347"/>
                <a:gd name="T4" fmla="*/ 3 w 185"/>
                <a:gd name="T5" fmla="*/ 2 h 347"/>
                <a:gd name="T6" fmla="*/ 3 w 185"/>
                <a:gd name="T7" fmla="*/ 284 h 347"/>
                <a:gd name="T8" fmla="*/ 252 w 185"/>
                <a:gd name="T9" fmla="*/ 428 h 347"/>
                <a:gd name="T10" fmla="*/ 253 w 185"/>
                <a:gd name="T11" fmla="*/ 431 h 347"/>
                <a:gd name="T12" fmla="*/ 250 w 185"/>
                <a:gd name="T13" fmla="*/ 432 h 347"/>
                <a:gd name="T14" fmla="*/ 0 w 185"/>
                <a:gd name="T15" fmla="*/ 286 h 347"/>
                <a:gd name="T16" fmla="*/ 0 w 185"/>
                <a:gd name="T17" fmla="*/ 285 h 347"/>
                <a:gd name="T18" fmla="*/ 0 w 185"/>
                <a:gd name="T19" fmla="*/ 2 h 3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347">
                  <a:moveTo>
                    <a:pt x="0" y="2"/>
                  </a:moveTo>
                  <a:cubicBezTo>
                    <a:pt x="0" y="1"/>
                    <a:pt x="0" y="0"/>
                    <a:pt x="1" y="0"/>
                  </a:cubicBezTo>
                  <a:cubicBezTo>
                    <a:pt x="2" y="0"/>
                    <a:pt x="2" y="1"/>
                    <a:pt x="2" y="2"/>
                  </a:cubicBezTo>
                  <a:lnTo>
                    <a:pt x="2" y="228"/>
                  </a:lnTo>
                  <a:lnTo>
                    <a:pt x="184" y="344"/>
                  </a:lnTo>
                  <a:cubicBezTo>
                    <a:pt x="185" y="344"/>
                    <a:pt x="185" y="345"/>
                    <a:pt x="185" y="346"/>
                  </a:cubicBezTo>
                  <a:cubicBezTo>
                    <a:pt x="185" y="347"/>
                    <a:pt x="184" y="347"/>
                    <a:pt x="183" y="347"/>
                  </a:cubicBezTo>
                  <a:lnTo>
                    <a:pt x="0" y="230"/>
                  </a:lnTo>
                  <a:cubicBezTo>
                    <a:pt x="0" y="230"/>
                    <a:pt x="0" y="230"/>
                    <a:pt x="0" y="229"/>
                  </a:cubicBez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Freeform 15"/>
            <p:cNvSpPr>
              <a:spLocks/>
            </p:cNvSpPr>
            <p:nvPr/>
          </p:nvSpPr>
          <p:spPr bwMode="auto">
            <a:xfrm>
              <a:off x="2021" y="2519"/>
              <a:ext cx="243" cy="415"/>
            </a:xfrm>
            <a:custGeom>
              <a:avLst/>
              <a:gdLst>
                <a:gd name="T0" fmla="*/ 0 w 178"/>
                <a:gd name="T1" fmla="*/ 274 h 333"/>
                <a:gd name="T2" fmla="*/ 243 w 178"/>
                <a:gd name="T3" fmla="*/ 415 h 333"/>
                <a:gd name="T4" fmla="*/ 243 w 178"/>
                <a:gd name="T5" fmla="*/ 140 h 333"/>
                <a:gd name="T6" fmla="*/ 0 w 178"/>
                <a:gd name="T7" fmla="*/ 0 h 333"/>
                <a:gd name="T8" fmla="*/ 0 w 178"/>
                <a:gd name="T9" fmla="*/ 274 h 3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8" h="333">
                  <a:moveTo>
                    <a:pt x="0" y="220"/>
                  </a:moveTo>
                  <a:lnTo>
                    <a:pt x="178" y="333"/>
                  </a:lnTo>
                  <a:lnTo>
                    <a:pt x="178" y="112"/>
                  </a:lnTo>
                  <a:lnTo>
                    <a:pt x="0" y="0"/>
                  </a:lnTo>
                  <a:lnTo>
                    <a:pt x="0" y="220"/>
                  </a:lnTo>
                  <a:close/>
                </a:path>
              </a:pathLst>
            </a:custGeom>
            <a:gradFill rotWithShape="1">
              <a:gsLst>
                <a:gs pos="0">
                  <a:srgbClr val="6699FF"/>
                </a:gs>
                <a:gs pos="50000">
                  <a:srgbClr val="99CCFF"/>
                </a:gs>
                <a:gs pos="100000">
                  <a:srgbClr val="6699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Freeform 16"/>
            <p:cNvSpPr>
              <a:spLocks noEditPoints="1"/>
            </p:cNvSpPr>
            <p:nvPr/>
          </p:nvSpPr>
          <p:spPr bwMode="auto">
            <a:xfrm>
              <a:off x="1982" y="2475"/>
              <a:ext cx="312" cy="510"/>
            </a:xfrm>
            <a:custGeom>
              <a:avLst/>
              <a:gdLst>
                <a:gd name="T0" fmla="*/ 40 w 228"/>
                <a:gd name="T1" fmla="*/ 317 h 409"/>
                <a:gd name="T2" fmla="*/ 279 w 228"/>
                <a:gd name="T3" fmla="*/ 456 h 409"/>
                <a:gd name="T4" fmla="*/ 279 w 228"/>
                <a:gd name="T5" fmla="*/ 185 h 409"/>
                <a:gd name="T6" fmla="*/ 40 w 228"/>
                <a:gd name="T7" fmla="*/ 46 h 409"/>
                <a:gd name="T8" fmla="*/ 40 w 228"/>
                <a:gd name="T9" fmla="*/ 317 h 409"/>
                <a:gd name="T10" fmla="*/ 0 w 228"/>
                <a:gd name="T11" fmla="*/ 330 h 409"/>
                <a:gd name="T12" fmla="*/ 0 w 228"/>
                <a:gd name="T13" fmla="*/ 330 h 409"/>
                <a:gd name="T14" fmla="*/ 0 w 228"/>
                <a:gd name="T15" fmla="*/ 330 h 409"/>
                <a:gd name="T16" fmla="*/ 0 w 228"/>
                <a:gd name="T17" fmla="*/ 329 h 409"/>
                <a:gd name="T18" fmla="*/ 4 w 228"/>
                <a:gd name="T19" fmla="*/ 2 h 409"/>
                <a:gd name="T20" fmla="*/ 4 w 228"/>
                <a:gd name="T21" fmla="*/ 1 h 409"/>
                <a:gd name="T22" fmla="*/ 7 w 228"/>
                <a:gd name="T23" fmla="*/ 0 h 409"/>
                <a:gd name="T24" fmla="*/ 235 w 228"/>
                <a:gd name="T25" fmla="*/ 116 h 409"/>
                <a:gd name="T26" fmla="*/ 276 w 228"/>
                <a:gd name="T27" fmla="*/ 145 h 409"/>
                <a:gd name="T28" fmla="*/ 312 w 228"/>
                <a:gd name="T29" fmla="*/ 175 h 409"/>
                <a:gd name="T30" fmla="*/ 312 w 228"/>
                <a:gd name="T31" fmla="*/ 176 h 409"/>
                <a:gd name="T32" fmla="*/ 312 w 228"/>
                <a:gd name="T33" fmla="*/ 508 h 409"/>
                <a:gd name="T34" fmla="*/ 312 w 228"/>
                <a:gd name="T35" fmla="*/ 508 h 409"/>
                <a:gd name="T36" fmla="*/ 312 w 228"/>
                <a:gd name="T37" fmla="*/ 508 h 409"/>
                <a:gd name="T38" fmla="*/ 309 w 228"/>
                <a:gd name="T39" fmla="*/ 509 h 409"/>
                <a:gd name="T40" fmla="*/ 81 w 228"/>
                <a:gd name="T41" fmla="*/ 389 h 409"/>
                <a:gd name="T42" fmla="*/ 38 w 228"/>
                <a:gd name="T43" fmla="*/ 360 h 409"/>
                <a:gd name="T44" fmla="*/ 0 w 228"/>
                <a:gd name="T45" fmla="*/ 330 h 409"/>
                <a:gd name="T46" fmla="*/ 4 w 228"/>
                <a:gd name="T47" fmla="*/ 328 h 409"/>
                <a:gd name="T48" fmla="*/ 40 w 228"/>
                <a:gd name="T49" fmla="*/ 357 h 409"/>
                <a:gd name="T50" fmla="*/ 82 w 228"/>
                <a:gd name="T51" fmla="*/ 385 h 409"/>
                <a:gd name="T52" fmla="*/ 309 w 228"/>
                <a:gd name="T53" fmla="*/ 505 h 409"/>
                <a:gd name="T54" fmla="*/ 309 w 228"/>
                <a:gd name="T55" fmla="*/ 177 h 409"/>
                <a:gd name="T56" fmla="*/ 274 w 228"/>
                <a:gd name="T57" fmla="*/ 148 h 409"/>
                <a:gd name="T58" fmla="*/ 234 w 228"/>
                <a:gd name="T59" fmla="*/ 118 h 409"/>
                <a:gd name="T60" fmla="*/ 8 w 228"/>
                <a:gd name="T61" fmla="*/ 5 h 409"/>
                <a:gd name="T62" fmla="*/ 4 w 228"/>
                <a:gd name="T63" fmla="*/ 328 h 409"/>
                <a:gd name="T64" fmla="*/ 283 w 228"/>
                <a:gd name="T65" fmla="*/ 459 h 409"/>
                <a:gd name="T66" fmla="*/ 283 w 228"/>
                <a:gd name="T67" fmla="*/ 473 h 409"/>
                <a:gd name="T68" fmla="*/ 282 w 228"/>
                <a:gd name="T69" fmla="*/ 474 h 409"/>
                <a:gd name="T70" fmla="*/ 279 w 228"/>
                <a:gd name="T71" fmla="*/ 473 h 409"/>
                <a:gd name="T72" fmla="*/ 279 w 228"/>
                <a:gd name="T73" fmla="*/ 460 h 409"/>
                <a:gd name="T74" fmla="*/ 37 w 228"/>
                <a:gd name="T75" fmla="*/ 319 h 409"/>
                <a:gd name="T76" fmla="*/ 36 w 228"/>
                <a:gd name="T77" fmla="*/ 318 h 409"/>
                <a:gd name="T78" fmla="*/ 36 w 228"/>
                <a:gd name="T79" fmla="*/ 45 h 409"/>
                <a:gd name="T80" fmla="*/ 30 w 228"/>
                <a:gd name="T81" fmla="*/ 41 h 409"/>
                <a:gd name="T82" fmla="*/ 30 w 228"/>
                <a:gd name="T83" fmla="*/ 39 h 409"/>
                <a:gd name="T84" fmla="*/ 33 w 228"/>
                <a:gd name="T85" fmla="*/ 39 h 409"/>
                <a:gd name="T86" fmla="*/ 38 w 228"/>
                <a:gd name="T87" fmla="*/ 41 h 409"/>
                <a:gd name="T88" fmla="*/ 38 w 228"/>
                <a:gd name="T89" fmla="*/ 41 h 409"/>
                <a:gd name="T90" fmla="*/ 38 w 228"/>
                <a:gd name="T91" fmla="*/ 41 h 409"/>
                <a:gd name="T92" fmla="*/ 282 w 228"/>
                <a:gd name="T93" fmla="*/ 182 h 409"/>
                <a:gd name="T94" fmla="*/ 283 w 228"/>
                <a:gd name="T95" fmla="*/ 183 h 409"/>
                <a:gd name="T96" fmla="*/ 283 w 228"/>
                <a:gd name="T97" fmla="*/ 459 h 4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28" h="409">
                  <a:moveTo>
                    <a:pt x="29" y="254"/>
                  </a:moveTo>
                  <a:lnTo>
                    <a:pt x="204" y="366"/>
                  </a:lnTo>
                  <a:lnTo>
                    <a:pt x="204" y="148"/>
                  </a:lnTo>
                  <a:lnTo>
                    <a:pt x="29" y="37"/>
                  </a:lnTo>
                  <a:lnTo>
                    <a:pt x="29" y="254"/>
                  </a:lnTo>
                  <a:close/>
                  <a:moveTo>
                    <a:pt x="0" y="265"/>
                  </a:moveTo>
                  <a:lnTo>
                    <a:pt x="0" y="265"/>
                  </a:lnTo>
                  <a:cubicBezTo>
                    <a:pt x="0" y="265"/>
                    <a:pt x="0" y="264"/>
                    <a:pt x="0" y="264"/>
                  </a:cubicBezTo>
                  <a:lnTo>
                    <a:pt x="3" y="2"/>
                  </a:lnTo>
                  <a:cubicBezTo>
                    <a:pt x="3" y="2"/>
                    <a:pt x="3" y="2"/>
                    <a:pt x="3" y="1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54" y="18"/>
                    <a:pt x="119" y="53"/>
                    <a:pt x="172" y="93"/>
                  </a:cubicBezTo>
                  <a:cubicBezTo>
                    <a:pt x="183" y="100"/>
                    <a:pt x="193" y="108"/>
                    <a:pt x="202" y="116"/>
                  </a:cubicBezTo>
                  <a:cubicBezTo>
                    <a:pt x="211" y="124"/>
                    <a:pt x="220" y="132"/>
                    <a:pt x="228" y="140"/>
                  </a:cubicBezTo>
                  <a:cubicBezTo>
                    <a:pt x="228" y="140"/>
                    <a:pt x="228" y="141"/>
                    <a:pt x="228" y="141"/>
                  </a:cubicBezTo>
                  <a:lnTo>
                    <a:pt x="228" y="407"/>
                  </a:lnTo>
                  <a:cubicBezTo>
                    <a:pt x="228" y="407"/>
                    <a:pt x="228" y="407"/>
                    <a:pt x="228" y="407"/>
                  </a:cubicBezTo>
                  <a:cubicBezTo>
                    <a:pt x="228" y="408"/>
                    <a:pt x="227" y="409"/>
                    <a:pt x="226" y="408"/>
                  </a:cubicBezTo>
                  <a:cubicBezTo>
                    <a:pt x="181" y="387"/>
                    <a:pt x="114" y="351"/>
                    <a:pt x="59" y="312"/>
                  </a:cubicBezTo>
                  <a:cubicBezTo>
                    <a:pt x="48" y="304"/>
                    <a:pt x="37" y="296"/>
                    <a:pt x="28" y="289"/>
                  </a:cubicBezTo>
                  <a:cubicBezTo>
                    <a:pt x="18" y="281"/>
                    <a:pt x="9" y="273"/>
                    <a:pt x="0" y="265"/>
                  </a:cubicBezTo>
                  <a:close/>
                  <a:moveTo>
                    <a:pt x="3" y="263"/>
                  </a:moveTo>
                  <a:cubicBezTo>
                    <a:pt x="11" y="271"/>
                    <a:pt x="20" y="279"/>
                    <a:pt x="29" y="286"/>
                  </a:cubicBezTo>
                  <a:cubicBezTo>
                    <a:pt x="39" y="294"/>
                    <a:pt x="49" y="302"/>
                    <a:pt x="60" y="309"/>
                  </a:cubicBezTo>
                  <a:cubicBezTo>
                    <a:pt x="115" y="348"/>
                    <a:pt x="180" y="383"/>
                    <a:pt x="226" y="405"/>
                  </a:cubicBezTo>
                  <a:lnTo>
                    <a:pt x="226" y="142"/>
                  </a:lnTo>
                  <a:cubicBezTo>
                    <a:pt x="218" y="134"/>
                    <a:pt x="209" y="126"/>
                    <a:pt x="200" y="119"/>
                  </a:cubicBezTo>
                  <a:cubicBezTo>
                    <a:pt x="191" y="111"/>
                    <a:pt x="181" y="103"/>
                    <a:pt x="171" y="95"/>
                  </a:cubicBezTo>
                  <a:cubicBezTo>
                    <a:pt x="118" y="56"/>
                    <a:pt x="55" y="22"/>
                    <a:pt x="6" y="4"/>
                  </a:cubicBezTo>
                  <a:lnTo>
                    <a:pt x="3" y="263"/>
                  </a:lnTo>
                  <a:close/>
                  <a:moveTo>
                    <a:pt x="207" y="368"/>
                  </a:moveTo>
                  <a:lnTo>
                    <a:pt x="207" y="379"/>
                  </a:lnTo>
                  <a:cubicBezTo>
                    <a:pt x="207" y="380"/>
                    <a:pt x="207" y="380"/>
                    <a:pt x="206" y="380"/>
                  </a:cubicBezTo>
                  <a:cubicBezTo>
                    <a:pt x="205" y="380"/>
                    <a:pt x="204" y="380"/>
                    <a:pt x="204" y="379"/>
                  </a:cubicBezTo>
                  <a:lnTo>
                    <a:pt x="204" y="369"/>
                  </a:lnTo>
                  <a:lnTo>
                    <a:pt x="27" y="256"/>
                  </a:lnTo>
                  <a:cubicBezTo>
                    <a:pt x="27" y="256"/>
                    <a:pt x="26" y="256"/>
                    <a:pt x="26" y="255"/>
                  </a:cubicBezTo>
                  <a:lnTo>
                    <a:pt x="26" y="36"/>
                  </a:lnTo>
                  <a:lnTo>
                    <a:pt x="22" y="33"/>
                  </a:lnTo>
                  <a:cubicBezTo>
                    <a:pt x="22" y="33"/>
                    <a:pt x="21" y="32"/>
                    <a:pt x="22" y="31"/>
                  </a:cubicBezTo>
                  <a:cubicBezTo>
                    <a:pt x="22" y="30"/>
                    <a:pt x="23" y="30"/>
                    <a:pt x="24" y="31"/>
                  </a:cubicBezTo>
                  <a:lnTo>
                    <a:pt x="28" y="33"/>
                  </a:lnTo>
                  <a:lnTo>
                    <a:pt x="206" y="146"/>
                  </a:lnTo>
                  <a:cubicBezTo>
                    <a:pt x="207" y="146"/>
                    <a:pt x="207" y="147"/>
                    <a:pt x="207" y="147"/>
                  </a:cubicBezTo>
                  <a:lnTo>
                    <a:pt x="207" y="3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" name="Group 17"/>
          <p:cNvGrpSpPr>
            <a:grpSpLocks/>
          </p:cNvGrpSpPr>
          <p:nvPr/>
        </p:nvGrpSpPr>
        <p:grpSpPr bwMode="auto">
          <a:xfrm>
            <a:off x="1875975" y="2262480"/>
            <a:ext cx="433387" cy="595312"/>
            <a:chOff x="1458" y="2058"/>
            <a:chExt cx="471" cy="665"/>
          </a:xfrm>
        </p:grpSpPr>
        <p:sp>
          <p:nvSpPr>
            <p:cNvPr id="106" name="Freeform 18"/>
            <p:cNvSpPr>
              <a:spLocks noEditPoints="1"/>
            </p:cNvSpPr>
            <p:nvPr/>
          </p:nvSpPr>
          <p:spPr bwMode="auto">
            <a:xfrm>
              <a:off x="1458" y="2058"/>
              <a:ext cx="471" cy="665"/>
            </a:xfrm>
            <a:custGeom>
              <a:avLst/>
              <a:gdLst>
                <a:gd name="T0" fmla="*/ 165 w 345"/>
                <a:gd name="T1" fmla="*/ 240 h 534"/>
                <a:gd name="T2" fmla="*/ 152 w 345"/>
                <a:gd name="T3" fmla="*/ 266 h 534"/>
                <a:gd name="T4" fmla="*/ 55 w 345"/>
                <a:gd name="T5" fmla="*/ 286 h 534"/>
                <a:gd name="T6" fmla="*/ 25 w 345"/>
                <a:gd name="T7" fmla="*/ 451 h 534"/>
                <a:gd name="T8" fmla="*/ 75 w 345"/>
                <a:gd name="T9" fmla="*/ 537 h 534"/>
                <a:gd name="T10" fmla="*/ 328 w 345"/>
                <a:gd name="T11" fmla="*/ 633 h 534"/>
                <a:gd name="T12" fmla="*/ 445 w 345"/>
                <a:gd name="T13" fmla="*/ 558 h 534"/>
                <a:gd name="T14" fmla="*/ 416 w 345"/>
                <a:gd name="T15" fmla="*/ 447 h 534"/>
                <a:gd name="T16" fmla="*/ 405 w 345"/>
                <a:gd name="T17" fmla="*/ 416 h 534"/>
                <a:gd name="T18" fmla="*/ 370 w 345"/>
                <a:gd name="T19" fmla="*/ 372 h 534"/>
                <a:gd name="T20" fmla="*/ 285 w 345"/>
                <a:gd name="T21" fmla="*/ 323 h 534"/>
                <a:gd name="T22" fmla="*/ 285 w 345"/>
                <a:gd name="T23" fmla="*/ 321 h 534"/>
                <a:gd name="T24" fmla="*/ 281 w 345"/>
                <a:gd name="T25" fmla="*/ 305 h 534"/>
                <a:gd name="T26" fmla="*/ 281 w 345"/>
                <a:gd name="T27" fmla="*/ 305 h 534"/>
                <a:gd name="T28" fmla="*/ 280 w 345"/>
                <a:gd name="T29" fmla="*/ 304 h 534"/>
                <a:gd name="T30" fmla="*/ 280 w 345"/>
                <a:gd name="T31" fmla="*/ 304 h 534"/>
                <a:gd name="T32" fmla="*/ 280 w 345"/>
                <a:gd name="T33" fmla="*/ 303 h 534"/>
                <a:gd name="T34" fmla="*/ 280 w 345"/>
                <a:gd name="T35" fmla="*/ 303 h 534"/>
                <a:gd name="T36" fmla="*/ 279 w 345"/>
                <a:gd name="T37" fmla="*/ 303 h 534"/>
                <a:gd name="T38" fmla="*/ 283 w 345"/>
                <a:gd name="T39" fmla="*/ 286 h 534"/>
                <a:gd name="T40" fmla="*/ 325 w 345"/>
                <a:gd name="T41" fmla="*/ 176 h 534"/>
                <a:gd name="T42" fmla="*/ 332 w 345"/>
                <a:gd name="T43" fmla="*/ 154 h 534"/>
                <a:gd name="T44" fmla="*/ 334 w 345"/>
                <a:gd name="T45" fmla="*/ 108 h 534"/>
                <a:gd name="T46" fmla="*/ 347 w 345"/>
                <a:gd name="T47" fmla="*/ 88 h 534"/>
                <a:gd name="T48" fmla="*/ 295 w 345"/>
                <a:gd name="T49" fmla="*/ 49 h 534"/>
                <a:gd name="T50" fmla="*/ 284 w 345"/>
                <a:gd name="T51" fmla="*/ 36 h 534"/>
                <a:gd name="T52" fmla="*/ 263 w 345"/>
                <a:gd name="T53" fmla="*/ 24 h 534"/>
                <a:gd name="T54" fmla="*/ 205 w 345"/>
                <a:gd name="T55" fmla="*/ 25 h 534"/>
                <a:gd name="T56" fmla="*/ 201 w 345"/>
                <a:gd name="T57" fmla="*/ 26 h 534"/>
                <a:gd name="T58" fmla="*/ 201 w 345"/>
                <a:gd name="T59" fmla="*/ 26 h 534"/>
                <a:gd name="T60" fmla="*/ 154 w 345"/>
                <a:gd name="T61" fmla="*/ 166 h 534"/>
                <a:gd name="T62" fmla="*/ 171 w 345"/>
                <a:gd name="T63" fmla="*/ 196 h 534"/>
                <a:gd name="T64" fmla="*/ 156 w 345"/>
                <a:gd name="T65" fmla="*/ 215 h 534"/>
                <a:gd name="T66" fmla="*/ 137 w 345"/>
                <a:gd name="T67" fmla="*/ 177 h 534"/>
                <a:gd name="T68" fmla="*/ 194 w 345"/>
                <a:gd name="T69" fmla="*/ 6 h 534"/>
                <a:gd name="T70" fmla="*/ 214 w 345"/>
                <a:gd name="T71" fmla="*/ 2 h 534"/>
                <a:gd name="T72" fmla="*/ 258 w 345"/>
                <a:gd name="T73" fmla="*/ 2 h 534"/>
                <a:gd name="T74" fmla="*/ 283 w 345"/>
                <a:gd name="T75" fmla="*/ 9 h 534"/>
                <a:gd name="T76" fmla="*/ 306 w 345"/>
                <a:gd name="T77" fmla="*/ 30 h 534"/>
                <a:gd name="T78" fmla="*/ 349 w 345"/>
                <a:gd name="T79" fmla="*/ 55 h 534"/>
                <a:gd name="T80" fmla="*/ 365 w 345"/>
                <a:gd name="T81" fmla="*/ 101 h 534"/>
                <a:gd name="T82" fmla="*/ 356 w 345"/>
                <a:gd name="T83" fmla="*/ 108 h 534"/>
                <a:gd name="T84" fmla="*/ 348 w 345"/>
                <a:gd name="T85" fmla="*/ 168 h 534"/>
                <a:gd name="T86" fmla="*/ 302 w 345"/>
                <a:gd name="T87" fmla="*/ 299 h 534"/>
                <a:gd name="T88" fmla="*/ 303 w 345"/>
                <a:gd name="T89" fmla="*/ 303 h 534"/>
                <a:gd name="T90" fmla="*/ 304 w 345"/>
                <a:gd name="T91" fmla="*/ 311 h 534"/>
                <a:gd name="T92" fmla="*/ 378 w 345"/>
                <a:gd name="T93" fmla="*/ 352 h 534"/>
                <a:gd name="T94" fmla="*/ 436 w 345"/>
                <a:gd name="T95" fmla="*/ 438 h 534"/>
                <a:gd name="T96" fmla="*/ 444 w 345"/>
                <a:gd name="T97" fmla="*/ 461 h 534"/>
                <a:gd name="T98" fmla="*/ 329 w 345"/>
                <a:gd name="T99" fmla="*/ 654 h 534"/>
                <a:gd name="T100" fmla="*/ 63 w 345"/>
                <a:gd name="T101" fmla="*/ 554 h 534"/>
                <a:gd name="T102" fmla="*/ 3 w 345"/>
                <a:gd name="T103" fmla="*/ 452 h 534"/>
                <a:gd name="T104" fmla="*/ 4 w 345"/>
                <a:gd name="T105" fmla="*/ 357 h 534"/>
                <a:gd name="T106" fmla="*/ 132 w 345"/>
                <a:gd name="T107" fmla="*/ 253 h 534"/>
                <a:gd name="T108" fmla="*/ 135 w 345"/>
                <a:gd name="T109" fmla="*/ 249 h 534"/>
                <a:gd name="T110" fmla="*/ 156 w 345"/>
                <a:gd name="T111" fmla="*/ 217 h 534"/>
                <a:gd name="T112" fmla="*/ 201 w 345"/>
                <a:gd name="T113" fmla="*/ 26 h 53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345" h="534">
                  <a:moveTo>
                    <a:pt x="131" y="170"/>
                  </a:moveTo>
                  <a:lnTo>
                    <a:pt x="131" y="185"/>
                  </a:lnTo>
                  <a:cubicBezTo>
                    <a:pt x="131" y="188"/>
                    <a:pt x="130" y="190"/>
                    <a:pt x="129" y="192"/>
                  </a:cubicBezTo>
                  <a:cubicBezTo>
                    <a:pt x="126" y="194"/>
                    <a:pt x="123" y="194"/>
                    <a:pt x="121" y="193"/>
                  </a:cubicBezTo>
                  <a:cubicBezTo>
                    <a:pt x="118" y="198"/>
                    <a:pt x="116" y="202"/>
                    <a:pt x="112" y="208"/>
                  </a:cubicBezTo>
                  <a:lnTo>
                    <a:pt x="112" y="210"/>
                  </a:lnTo>
                  <a:cubicBezTo>
                    <a:pt x="112" y="212"/>
                    <a:pt x="111" y="213"/>
                    <a:pt x="111" y="214"/>
                  </a:cubicBezTo>
                  <a:cubicBezTo>
                    <a:pt x="110" y="219"/>
                    <a:pt x="106" y="222"/>
                    <a:pt x="102" y="221"/>
                  </a:cubicBezTo>
                  <a:cubicBezTo>
                    <a:pt x="97" y="220"/>
                    <a:pt x="93" y="219"/>
                    <a:pt x="90" y="219"/>
                  </a:cubicBezTo>
                  <a:cubicBezTo>
                    <a:pt x="81" y="217"/>
                    <a:pt x="78" y="216"/>
                    <a:pt x="62" y="218"/>
                  </a:cubicBezTo>
                  <a:cubicBezTo>
                    <a:pt x="56" y="219"/>
                    <a:pt x="48" y="221"/>
                    <a:pt x="40" y="230"/>
                  </a:cubicBezTo>
                  <a:cubicBezTo>
                    <a:pt x="32" y="239"/>
                    <a:pt x="24" y="257"/>
                    <a:pt x="19" y="289"/>
                  </a:cubicBezTo>
                  <a:cubicBezTo>
                    <a:pt x="19" y="295"/>
                    <a:pt x="18" y="302"/>
                    <a:pt x="18" y="310"/>
                  </a:cubicBezTo>
                  <a:cubicBezTo>
                    <a:pt x="17" y="325"/>
                    <a:pt x="16" y="344"/>
                    <a:pt x="18" y="361"/>
                  </a:cubicBezTo>
                  <a:lnTo>
                    <a:pt x="18" y="362"/>
                  </a:lnTo>
                  <a:cubicBezTo>
                    <a:pt x="19" y="377"/>
                    <a:pt x="21" y="389"/>
                    <a:pt x="27" y="400"/>
                  </a:cubicBezTo>
                  <a:cubicBezTo>
                    <a:pt x="32" y="411"/>
                    <a:pt x="40" y="420"/>
                    <a:pt x="55" y="431"/>
                  </a:cubicBezTo>
                  <a:cubicBezTo>
                    <a:pt x="121" y="477"/>
                    <a:pt x="178" y="517"/>
                    <a:pt x="240" y="508"/>
                  </a:cubicBezTo>
                  <a:cubicBezTo>
                    <a:pt x="258" y="506"/>
                    <a:pt x="293" y="497"/>
                    <a:pt x="313" y="476"/>
                  </a:cubicBezTo>
                  <a:cubicBezTo>
                    <a:pt x="316" y="472"/>
                    <a:pt x="319" y="468"/>
                    <a:pt x="321" y="463"/>
                  </a:cubicBezTo>
                  <a:cubicBezTo>
                    <a:pt x="324" y="459"/>
                    <a:pt x="325" y="454"/>
                    <a:pt x="326" y="448"/>
                  </a:cubicBezTo>
                  <a:cubicBezTo>
                    <a:pt x="326" y="448"/>
                    <a:pt x="326" y="447"/>
                    <a:pt x="326" y="447"/>
                  </a:cubicBezTo>
                  <a:cubicBezTo>
                    <a:pt x="329" y="430"/>
                    <a:pt x="322" y="408"/>
                    <a:pt x="311" y="376"/>
                  </a:cubicBezTo>
                  <a:cubicBezTo>
                    <a:pt x="309" y="372"/>
                    <a:pt x="308" y="367"/>
                    <a:pt x="305" y="359"/>
                  </a:cubicBezTo>
                  <a:cubicBezTo>
                    <a:pt x="305" y="359"/>
                    <a:pt x="305" y="358"/>
                    <a:pt x="305" y="358"/>
                  </a:cubicBezTo>
                  <a:cubicBezTo>
                    <a:pt x="301" y="348"/>
                    <a:pt x="299" y="340"/>
                    <a:pt x="297" y="334"/>
                  </a:cubicBezTo>
                  <a:cubicBezTo>
                    <a:pt x="292" y="320"/>
                    <a:pt x="291" y="314"/>
                    <a:pt x="286" y="309"/>
                  </a:cubicBezTo>
                  <a:cubicBezTo>
                    <a:pt x="282" y="305"/>
                    <a:pt x="277" y="302"/>
                    <a:pt x="271" y="299"/>
                  </a:cubicBezTo>
                  <a:cubicBezTo>
                    <a:pt x="264" y="295"/>
                    <a:pt x="256" y="292"/>
                    <a:pt x="245" y="288"/>
                  </a:cubicBezTo>
                  <a:cubicBezTo>
                    <a:pt x="238" y="286"/>
                    <a:pt x="225" y="275"/>
                    <a:pt x="216" y="266"/>
                  </a:cubicBezTo>
                  <a:cubicBezTo>
                    <a:pt x="215" y="265"/>
                    <a:pt x="213" y="263"/>
                    <a:pt x="212" y="262"/>
                  </a:cubicBezTo>
                  <a:cubicBezTo>
                    <a:pt x="211" y="261"/>
                    <a:pt x="210" y="259"/>
                    <a:pt x="209" y="259"/>
                  </a:cubicBezTo>
                  <a:cubicBezTo>
                    <a:pt x="209" y="259"/>
                    <a:pt x="209" y="258"/>
                    <a:pt x="209" y="258"/>
                  </a:cubicBezTo>
                  <a:cubicBezTo>
                    <a:pt x="206" y="255"/>
                    <a:pt x="206" y="249"/>
                    <a:pt x="206" y="245"/>
                  </a:cubicBezTo>
                  <a:cubicBezTo>
                    <a:pt x="206" y="245"/>
                    <a:pt x="206" y="245"/>
                    <a:pt x="206" y="245"/>
                  </a:cubicBezTo>
                  <a:cubicBezTo>
                    <a:pt x="205" y="244"/>
                    <a:pt x="205" y="244"/>
                    <a:pt x="205" y="244"/>
                  </a:cubicBezTo>
                  <a:cubicBezTo>
                    <a:pt x="205" y="244"/>
                    <a:pt x="205" y="244"/>
                    <a:pt x="205" y="243"/>
                  </a:cubicBezTo>
                  <a:lnTo>
                    <a:pt x="204" y="243"/>
                  </a:lnTo>
                  <a:lnTo>
                    <a:pt x="204" y="242"/>
                  </a:lnTo>
                  <a:cubicBezTo>
                    <a:pt x="204" y="242"/>
                    <a:pt x="204" y="242"/>
                    <a:pt x="204" y="242"/>
                  </a:cubicBezTo>
                  <a:cubicBezTo>
                    <a:pt x="202" y="238"/>
                    <a:pt x="203" y="233"/>
                    <a:pt x="207" y="230"/>
                  </a:cubicBezTo>
                  <a:cubicBezTo>
                    <a:pt x="211" y="228"/>
                    <a:pt x="216" y="223"/>
                    <a:pt x="222" y="217"/>
                  </a:cubicBezTo>
                  <a:cubicBezTo>
                    <a:pt x="228" y="211"/>
                    <a:pt x="234" y="203"/>
                    <a:pt x="238" y="192"/>
                  </a:cubicBezTo>
                  <a:cubicBezTo>
                    <a:pt x="246" y="174"/>
                    <a:pt x="242" y="159"/>
                    <a:pt x="238" y="141"/>
                  </a:cubicBezTo>
                  <a:lnTo>
                    <a:pt x="237" y="138"/>
                  </a:lnTo>
                  <a:cubicBezTo>
                    <a:pt x="236" y="135"/>
                    <a:pt x="237" y="131"/>
                    <a:pt x="239" y="129"/>
                  </a:cubicBezTo>
                  <a:cubicBezTo>
                    <a:pt x="241" y="128"/>
                    <a:pt x="242" y="126"/>
                    <a:pt x="243" y="124"/>
                  </a:cubicBezTo>
                  <a:cubicBezTo>
                    <a:pt x="245" y="122"/>
                    <a:pt x="246" y="121"/>
                    <a:pt x="247" y="119"/>
                  </a:cubicBezTo>
                  <a:cubicBezTo>
                    <a:pt x="248" y="111"/>
                    <a:pt x="248" y="103"/>
                    <a:pt x="247" y="96"/>
                  </a:cubicBezTo>
                  <a:cubicBezTo>
                    <a:pt x="247" y="94"/>
                    <a:pt x="246" y="93"/>
                    <a:pt x="246" y="91"/>
                  </a:cubicBezTo>
                  <a:cubicBezTo>
                    <a:pt x="246" y="90"/>
                    <a:pt x="245" y="89"/>
                    <a:pt x="245" y="87"/>
                  </a:cubicBezTo>
                  <a:cubicBezTo>
                    <a:pt x="244" y="84"/>
                    <a:pt x="245" y="81"/>
                    <a:pt x="247" y="78"/>
                  </a:cubicBezTo>
                  <a:cubicBezTo>
                    <a:pt x="249" y="76"/>
                    <a:pt x="251" y="74"/>
                    <a:pt x="253" y="72"/>
                  </a:cubicBezTo>
                  <a:lnTo>
                    <a:pt x="254" y="71"/>
                  </a:lnTo>
                  <a:cubicBezTo>
                    <a:pt x="254" y="64"/>
                    <a:pt x="252" y="62"/>
                    <a:pt x="246" y="57"/>
                  </a:cubicBezTo>
                  <a:cubicBezTo>
                    <a:pt x="245" y="56"/>
                    <a:pt x="244" y="55"/>
                    <a:pt x="243" y="55"/>
                  </a:cubicBezTo>
                  <a:cubicBezTo>
                    <a:pt x="238" y="51"/>
                    <a:pt x="234" y="48"/>
                    <a:pt x="230" y="46"/>
                  </a:cubicBezTo>
                  <a:cubicBezTo>
                    <a:pt x="225" y="43"/>
                    <a:pt x="221" y="41"/>
                    <a:pt x="216" y="39"/>
                  </a:cubicBezTo>
                  <a:cubicBezTo>
                    <a:pt x="214" y="38"/>
                    <a:pt x="213" y="37"/>
                    <a:pt x="212" y="36"/>
                  </a:cubicBezTo>
                  <a:lnTo>
                    <a:pt x="212" y="35"/>
                  </a:lnTo>
                  <a:cubicBezTo>
                    <a:pt x="210" y="32"/>
                    <a:pt x="209" y="30"/>
                    <a:pt x="208" y="29"/>
                  </a:cubicBezTo>
                  <a:cubicBezTo>
                    <a:pt x="207" y="28"/>
                    <a:pt x="206" y="27"/>
                    <a:pt x="206" y="26"/>
                  </a:cubicBezTo>
                  <a:cubicBezTo>
                    <a:pt x="206" y="26"/>
                    <a:pt x="205" y="26"/>
                    <a:pt x="205" y="26"/>
                  </a:cubicBezTo>
                  <a:cubicBezTo>
                    <a:pt x="204" y="24"/>
                    <a:pt x="203" y="23"/>
                    <a:pt x="201" y="23"/>
                  </a:cubicBezTo>
                  <a:cubicBezTo>
                    <a:pt x="199" y="22"/>
                    <a:pt x="196" y="21"/>
                    <a:pt x="193" y="19"/>
                  </a:cubicBezTo>
                  <a:cubicBezTo>
                    <a:pt x="191" y="19"/>
                    <a:pt x="189" y="19"/>
                    <a:pt x="187" y="18"/>
                  </a:cubicBezTo>
                  <a:cubicBezTo>
                    <a:pt x="181" y="18"/>
                    <a:pt x="175" y="17"/>
                    <a:pt x="168" y="17"/>
                  </a:cubicBezTo>
                  <a:cubicBezTo>
                    <a:pt x="165" y="17"/>
                    <a:pt x="162" y="18"/>
                    <a:pt x="159" y="18"/>
                  </a:cubicBezTo>
                  <a:cubicBezTo>
                    <a:pt x="156" y="19"/>
                    <a:pt x="153" y="20"/>
                    <a:pt x="150" y="20"/>
                  </a:cubicBezTo>
                  <a:cubicBezTo>
                    <a:pt x="149" y="21"/>
                    <a:pt x="148" y="21"/>
                    <a:pt x="147" y="21"/>
                  </a:cubicBezTo>
                  <a:cubicBezTo>
                    <a:pt x="146" y="21"/>
                    <a:pt x="146" y="21"/>
                    <a:pt x="146" y="22"/>
                  </a:cubicBezTo>
                  <a:cubicBezTo>
                    <a:pt x="134" y="25"/>
                    <a:pt x="124" y="31"/>
                    <a:pt x="116" y="39"/>
                  </a:cubicBezTo>
                  <a:cubicBezTo>
                    <a:pt x="108" y="48"/>
                    <a:pt x="103" y="58"/>
                    <a:pt x="100" y="73"/>
                  </a:cubicBezTo>
                  <a:cubicBezTo>
                    <a:pt x="95" y="99"/>
                    <a:pt x="104" y="115"/>
                    <a:pt x="113" y="133"/>
                  </a:cubicBezTo>
                  <a:cubicBezTo>
                    <a:pt x="117" y="140"/>
                    <a:pt x="121" y="148"/>
                    <a:pt x="125" y="156"/>
                  </a:cubicBezTo>
                  <a:cubicBezTo>
                    <a:pt x="125" y="157"/>
                    <a:pt x="125" y="157"/>
                    <a:pt x="125" y="157"/>
                  </a:cubicBezTo>
                  <a:lnTo>
                    <a:pt x="127" y="162"/>
                  </a:lnTo>
                  <a:cubicBezTo>
                    <a:pt x="129" y="164"/>
                    <a:pt x="131" y="166"/>
                    <a:pt x="131" y="170"/>
                  </a:cubicBezTo>
                  <a:close/>
                  <a:moveTo>
                    <a:pt x="114" y="174"/>
                  </a:moveTo>
                  <a:cubicBezTo>
                    <a:pt x="114" y="174"/>
                    <a:pt x="114" y="173"/>
                    <a:pt x="114" y="173"/>
                  </a:cubicBezTo>
                  <a:lnTo>
                    <a:pt x="112" y="168"/>
                  </a:lnTo>
                  <a:cubicBezTo>
                    <a:pt x="112" y="167"/>
                    <a:pt x="112" y="169"/>
                    <a:pt x="111" y="163"/>
                  </a:cubicBezTo>
                  <a:cubicBezTo>
                    <a:pt x="107" y="155"/>
                    <a:pt x="104" y="148"/>
                    <a:pt x="100" y="142"/>
                  </a:cubicBezTo>
                  <a:cubicBezTo>
                    <a:pt x="89" y="120"/>
                    <a:pt x="79" y="102"/>
                    <a:pt x="85" y="69"/>
                  </a:cubicBezTo>
                  <a:cubicBezTo>
                    <a:pt x="89" y="52"/>
                    <a:pt x="95" y="38"/>
                    <a:pt x="105" y="27"/>
                  </a:cubicBezTo>
                  <a:cubicBezTo>
                    <a:pt x="114" y="17"/>
                    <a:pt x="127" y="10"/>
                    <a:pt x="141" y="5"/>
                  </a:cubicBezTo>
                  <a:cubicBezTo>
                    <a:pt x="141" y="5"/>
                    <a:pt x="141" y="5"/>
                    <a:pt x="142" y="5"/>
                  </a:cubicBezTo>
                  <a:cubicBezTo>
                    <a:pt x="142" y="5"/>
                    <a:pt x="142" y="5"/>
                    <a:pt x="142" y="5"/>
                  </a:cubicBezTo>
                  <a:cubicBezTo>
                    <a:pt x="143" y="5"/>
                    <a:pt x="145" y="4"/>
                    <a:pt x="147" y="4"/>
                  </a:cubicBezTo>
                  <a:cubicBezTo>
                    <a:pt x="150" y="3"/>
                    <a:pt x="153" y="2"/>
                    <a:pt x="157" y="2"/>
                  </a:cubicBezTo>
                  <a:cubicBezTo>
                    <a:pt x="160" y="1"/>
                    <a:pt x="164" y="1"/>
                    <a:pt x="167" y="0"/>
                  </a:cubicBezTo>
                  <a:cubicBezTo>
                    <a:pt x="175" y="0"/>
                    <a:pt x="182" y="1"/>
                    <a:pt x="189" y="2"/>
                  </a:cubicBezTo>
                  <a:cubicBezTo>
                    <a:pt x="191" y="2"/>
                    <a:pt x="192" y="2"/>
                    <a:pt x="195" y="3"/>
                  </a:cubicBezTo>
                  <a:cubicBezTo>
                    <a:pt x="196" y="3"/>
                    <a:pt x="197" y="3"/>
                    <a:pt x="197" y="3"/>
                  </a:cubicBezTo>
                  <a:cubicBezTo>
                    <a:pt x="201" y="5"/>
                    <a:pt x="204" y="6"/>
                    <a:pt x="207" y="7"/>
                  </a:cubicBezTo>
                  <a:cubicBezTo>
                    <a:pt x="210" y="9"/>
                    <a:pt x="213" y="10"/>
                    <a:pt x="215" y="13"/>
                  </a:cubicBezTo>
                  <a:cubicBezTo>
                    <a:pt x="216" y="13"/>
                    <a:pt x="216" y="13"/>
                    <a:pt x="216" y="13"/>
                  </a:cubicBezTo>
                  <a:cubicBezTo>
                    <a:pt x="217" y="15"/>
                    <a:pt x="219" y="16"/>
                    <a:pt x="220" y="18"/>
                  </a:cubicBezTo>
                  <a:cubicBezTo>
                    <a:pt x="221" y="20"/>
                    <a:pt x="223" y="22"/>
                    <a:pt x="224" y="24"/>
                  </a:cubicBezTo>
                  <a:cubicBezTo>
                    <a:pt x="229" y="26"/>
                    <a:pt x="233" y="29"/>
                    <a:pt x="237" y="31"/>
                  </a:cubicBezTo>
                  <a:cubicBezTo>
                    <a:pt x="242" y="34"/>
                    <a:pt x="246" y="37"/>
                    <a:pt x="252" y="41"/>
                  </a:cubicBezTo>
                  <a:cubicBezTo>
                    <a:pt x="252" y="41"/>
                    <a:pt x="252" y="41"/>
                    <a:pt x="252" y="41"/>
                  </a:cubicBezTo>
                  <a:cubicBezTo>
                    <a:pt x="254" y="43"/>
                    <a:pt x="255" y="43"/>
                    <a:pt x="256" y="44"/>
                  </a:cubicBezTo>
                  <a:cubicBezTo>
                    <a:pt x="267" y="54"/>
                    <a:pt x="271" y="57"/>
                    <a:pt x="269" y="76"/>
                  </a:cubicBezTo>
                  <a:cubicBezTo>
                    <a:pt x="269" y="78"/>
                    <a:pt x="268" y="80"/>
                    <a:pt x="267" y="81"/>
                  </a:cubicBezTo>
                  <a:cubicBezTo>
                    <a:pt x="267" y="81"/>
                    <a:pt x="266" y="81"/>
                    <a:pt x="266" y="82"/>
                  </a:cubicBezTo>
                  <a:lnTo>
                    <a:pt x="263" y="85"/>
                  </a:lnTo>
                  <a:lnTo>
                    <a:pt x="261" y="87"/>
                  </a:lnTo>
                  <a:cubicBezTo>
                    <a:pt x="261" y="89"/>
                    <a:pt x="262" y="91"/>
                    <a:pt x="262" y="93"/>
                  </a:cubicBezTo>
                  <a:cubicBezTo>
                    <a:pt x="264" y="103"/>
                    <a:pt x="263" y="114"/>
                    <a:pt x="262" y="124"/>
                  </a:cubicBezTo>
                  <a:cubicBezTo>
                    <a:pt x="262" y="126"/>
                    <a:pt x="261" y="128"/>
                    <a:pt x="260" y="129"/>
                  </a:cubicBezTo>
                  <a:cubicBezTo>
                    <a:pt x="258" y="131"/>
                    <a:pt x="257" y="133"/>
                    <a:pt x="255" y="135"/>
                  </a:cubicBezTo>
                  <a:cubicBezTo>
                    <a:pt x="255" y="136"/>
                    <a:pt x="254" y="137"/>
                    <a:pt x="253" y="138"/>
                  </a:cubicBezTo>
                  <a:cubicBezTo>
                    <a:pt x="258" y="158"/>
                    <a:pt x="262" y="176"/>
                    <a:pt x="252" y="199"/>
                  </a:cubicBezTo>
                  <a:cubicBezTo>
                    <a:pt x="247" y="212"/>
                    <a:pt x="240" y="222"/>
                    <a:pt x="233" y="229"/>
                  </a:cubicBezTo>
                  <a:cubicBezTo>
                    <a:pt x="229" y="234"/>
                    <a:pt x="225" y="237"/>
                    <a:pt x="221" y="240"/>
                  </a:cubicBezTo>
                  <a:cubicBezTo>
                    <a:pt x="221" y="240"/>
                    <a:pt x="221" y="241"/>
                    <a:pt x="221" y="241"/>
                  </a:cubicBezTo>
                  <a:cubicBezTo>
                    <a:pt x="221" y="242"/>
                    <a:pt x="222" y="242"/>
                    <a:pt x="222" y="243"/>
                  </a:cubicBezTo>
                  <a:cubicBezTo>
                    <a:pt x="222" y="244"/>
                    <a:pt x="222" y="245"/>
                    <a:pt x="221" y="246"/>
                  </a:cubicBezTo>
                  <a:cubicBezTo>
                    <a:pt x="221" y="246"/>
                    <a:pt x="221" y="246"/>
                    <a:pt x="221" y="246"/>
                  </a:cubicBezTo>
                  <a:cubicBezTo>
                    <a:pt x="221" y="247"/>
                    <a:pt x="221" y="247"/>
                    <a:pt x="220" y="247"/>
                  </a:cubicBezTo>
                  <a:cubicBezTo>
                    <a:pt x="221" y="248"/>
                    <a:pt x="222" y="249"/>
                    <a:pt x="223" y="250"/>
                  </a:cubicBezTo>
                  <a:cubicBezTo>
                    <a:pt x="224" y="251"/>
                    <a:pt x="225" y="252"/>
                    <a:pt x="227" y="254"/>
                  </a:cubicBezTo>
                  <a:cubicBezTo>
                    <a:pt x="234" y="261"/>
                    <a:pt x="245" y="270"/>
                    <a:pt x="250" y="272"/>
                  </a:cubicBezTo>
                  <a:cubicBezTo>
                    <a:pt x="261" y="276"/>
                    <a:pt x="270" y="280"/>
                    <a:pt x="277" y="283"/>
                  </a:cubicBezTo>
                  <a:cubicBezTo>
                    <a:pt x="285" y="287"/>
                    <a:pt x="291" y="291"/>
                    <a:pt x="297" y="297"/>
                  </a:cubicBezTo>
                  <a:cubicBezTo>
                    <a:pt x="304" y="305"/>
                    <a:pt x="306" y="312"/>
                    <a:pt x="311" y="329"/>
                  </a:cubicBezTo>
                  <a:cubicBezTo>
                    <a:pt x="313" y="335"/>
                    <a:pt x="316" y="343"/>
                    <a:pt x="319" y="352"/>
                  </a:cubicBezTo>
                  <a:cubicBezTo>
                    <a:pt x="319" y="353"/>
                    <a:pt x="319" y="353"/>
                    <a:pt x="319" y="353"/>
                  </a:cubicBezTo>
                  <a:cubicBezTo>
                    <a:pt x="320" y="356"/>
                    <a:pt x="323" y="363"/>
                    <a:pt x="325" y="370"/>
                  </a:cubicBezTo>
                  <a:cubicBezTo>
                    <a:pt x="337" y="404"/>
                    <a:pt x="345" y="428"/>
                    <a:pt x="341" y="450"/>
                  </a:cubicBezTo>
                  <a:cubicBezTo>
                    <a:pt x="340" y="458"/>
                    <a:pt x="338" y="465"/>
                    <a:pt x="335" y="471"/>
                  </a:cubicBezTo>
                  <a:cubicBezTo>
                    <a:pt x="332" y="477"/>
                    <a:pt x="328" y="483"/>
                    <a:pt x="323" y="488"/>
                  </a:cubicBezTo>
                  <a:cubicBezTo>
                    <a:pt x="301" y="512"/>
                    <a:pt x="262" y="522"/>
                    <a:pt x="241" y="525"/>
                  </a:cubicBezTo>
                  <a:cubicBezTo>
                    <a:pt x="174" y="534"/>
                    <a:pt x="115" y="493"/>
                    <a:pt x="47" y="445"/>
                  </a:cubicBezTo>
                  <a:cubicBezTo>
                    <a:pt x="47" y="445"/>
                    <a:pt x="47" y="445"/>
                    <a:pt x="46" y="445"/>
                  </a:cubicBezTo>
                  <a:cubicBezTo>
                    <a:pt x="30" y="433"/>
                    <a:pt x="20" y="421"/>
                    <a:pt x="13" y="408"/>
                  </a:cubicBezTo>
                  <a:cubicBezTo>
                    <a:pt x="7" y="395"/>
                    <a:pt x="4" y="381"/>
                    <a:pt x="2" y="364"/>
                  </a:cubicBezTo>
                  <a:lnTo>
                    <a:pt x="2" y="363"/>
                  </a:lnTo>
                  <a:cubicBezTo>
                    <a:pt x="0" y="344"/>
                    <a:pt x="2" y="325"/>
                    <a:pt x="3" y="309"/>
                  </a:cubicBezTo>
                  <a:cubicBezTo>
                    <a:pt x="3" y="301"/>
                    <a:pt x="3" y="293"/>
                    <a:pt x="3" y="288"/>
                  </a:cubicBezTo>
                  <a:cubicBezTo>
                    <a:pt x="3" y="288"/>
                    <a:pt x="3" y="287"/>
                    <a:pt x="3" y="287"/>
                  </a:cubicBezTo>
                  <a:cubicBezTo>
                    <a:pt x="9" y="250"/>
                    <a:pt x="19" y="230"/>
                    <a:pt x="29" y="218"/>
                  </a:cubicBezTo>
                  <a:cubicBezTo>
                    <a:pt x="40" y="205"/>
                    <a:pt x="52" y="202"/>
                    <a:pt x="60" y="201"/>
                  </a:cubicBezTo>
                  <a:cubicBezTo>
                    <a:pt x="78" y="199"/>
                    <a:pt x="82" y="200"/>
                    <a:pt x="93" y="202"/>
                  </a:cubicBezTo>
                  <a:cubicBezTo>
                    <a:pt x="94" y="202"/>
                    <a:pt x="96" y="203"/>
                    <a:pt x="97" y="203"/>
                  </a:cubicBezTo>
                  <a:cubicBezTo>
                    <a:pt x="98" y="202"/>
                    <a:pt x="98" y="201"/>
                    <a:pt x="99" y="200"/>
                  </a:cubicBezTo>
                  <a:cubicBezTo>
                    <a:pt x="99" y="200"/>
                    <a:pt x="99" y="199"/>
                    <a:pt x="99" y="199"/>
                  </a:cubicBezTo>
                  <a:cubicBezTo>
                    <a:pt x="102" y="194"/>
                    <a:pt x="106" y="187"/>
                    <a:pt x="110" y="180"/>
                  </a:cubicBezTo>
                  <a:lnTo>
                    <a:pt x="113" y="176"/>
                  </a:lnTo>
                  <a:cubicBezTo>
                    <a:pt x="113" y="175"/>
                    <a:pt x="114" y="175"/>
                    <a:pt x="114" y="174"/>
                  </a:cubicBezTo>
                  <a:close/>
                  <a:moveTo>
                    <a:pt x="147" y="21"/>
                  </a:moveTo>
                  <a:lnTo>
                    <a:pt x="147" y="21"/>
                  </a:lnTo>
                  <a:moveTo>
                    <a:pt x="209" y="258"/>
                  </a:moveTo>
                  <a:lnTo>
                    <a:pt x="209" y="25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Freeform 19"/>
            <p:cNvSpPr>
              <a:spLocks/>
            </p:cNvSpPr>
            <p:nvPr/>
          </p:nvSpPr>
          <p:spPr bwMode="auto">
            <a:xfrm>
              <a:off x="1625" y="2109"/>
              <a:ext cx="179" cy="243"/>
            </a:xfrm>
            <a:custGeom>
              <a:avLst/>
              <a:gdLst>
                <a:gd name="T0" fmla="*/ 172 w 131"/>
                <a:gd name="T1" fmla="*/ 41 h 195"/>
                <a:gd name="T2" fmla="*/ 179 w 131"/>
                <a:gd name="T3" fmla="*/ 96 h 195"/>
                <a:gd name="T4" fmla="*/ 161 w 131"/>
                <a:gd name="T5" fmla="*/ 121 h 195"/>
                <a:gd name="T6" fmla="*/ 169 w 131"/>
                <a:gd name="T7" fmla="*/ 156 h 195"/>
                <a:gd name="T8" fmla="*/ 167 w 131"/>
                <a:gd name="T9" fmla="*/ 186 h 195"/>
                <a:gd name="T10" fmla="*/ 145 w 131"/>
                <a:gd name="T11" fmla="*/ 217 h 195"/>
                <a:gd name="T12" fmla="*/ 118 w 131"/>
                <a:gd name="T13" fmla="*/ 241 h 195"/>
                <a:gd name="T14" fmla="*/ 74 w 131"/>
                <a:gd name="T15" fmla="*/ 243 h 195"/>
                <a:gd name="T16" fmla="*/ 22 w 131"/>
                <a:gd name="T17" fmla="*/ 223 h 195"/>
                <a:gd name="T18" fmla="*/ 1 w 131"/>
                <a:gd name="T19" fmla="*/ 187 h 195"/>
                <a:gd name="T20" fmla="*/ 0 w 131"/>
                <a:gd name="T21" fmla="*/ 136 h 195"/>
                <a:gd name="T22" fmla="*/ 31 w 131"/>
                <a:gd name="T23" fmla="*/ 65 h 195"/>
                <a:gd name="T24" fmla="*/ 107 w 131"/>
                <a:gd name="T25" fmla="*/ 6 h 195"/>
                <a:gd name="T26" fmla="*/ 138 w 131"/>
                <a:gd name="T27" fmla="*/ 0 h 195"/>
                <a:gd name="T28" fmla="*/ 172 w 131"/>
                <a:gd name="T29" fmla="*/ 41 h 19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31" h="195">
                  <a:moveTo>
                    <a:pt x="126" y="33"/>
                  </a:moveTo>
                  <a:lnTo>
                    <a:pt x="131" y="77"/>
                  </a:lnTo>
                  <a:lnTo>
                    <a:pt x="118" y="97"/>
                  </a:lnTo>
                  <a:lnTo>
                    <a:pt x="124" y="125"/>
                  </a:lnTo>
                  <a:lnTo>
                    <a:pt x="122" y="149"/>
                  </a:lnTo>
                  <a:lnTo>
                    <a:pt x="106" y="174"/>
                  </a:lnTo>
                  <a:lnTo>
                    <a:pt x="86" y="193"/>
                  </a:lnTo>
                  <a:lnTo>
                    <a:pt x="54" y="195"/>
                  </a:lnTo>
                  <a:cubicBezTo>
                    <a:pt x="42" y="190"/>
                    <a:pt x="29" y="185"/>
                    <a:pt x="16" y="179"/>
                  </a:cubicBezTo>
                  <a:cubicBezTo>
                    <a:pt x="11" y="170"/>
                    <a:pt x="6" y="160"/>
                    <a:pt x="1" y="150"/>
                  </a:cubicBezTo>
                  <a:cubicBezTo>
                    <a:pt x="0" y="136"/>
                    <a:pt x="0" y="122"/>
                    <a:pt x="0" y="109"/>
                  </a:cubicBezTo>
                  <a:cubicBezTo>
                    <a:pt x="8" y="90"/>
                    <a:pt x="16" y="71"/>
                    <a:pt x="23" y="52"/>
                  </a:cubicBezTo>
                  <a:cubicBezTo>
                    <a:pt x="41" y="36"/>
                    <a:pt x="60" y="21"/>
                    <a:pt x="78" y="5"/>
                  </a:cubicBezTo>
                  <a:cubicBezTo>
                    <a:pt x="86" y="3"/>
                    <a:pt x="93" y="1"/>
                    <a:pt x="101" y="0"/>
                  </a:cubicBezTo>
                  <a:cubicBezTo>
                    <a:pt x="109" y="11"/>
                    <a:pt x="117" y="22"/>
                    <a:pt x="126" y="33"/>
                  </a:cubicBezTo>
                  <a:close/>
                </a:path>
              </a:pathLst>
            </a:custGeom>
            <a:gradFill rotWithShape="1">
              <a:gsLst>
                <a:gs pos="0">
                  <a:srgbClr val="FFEECD"/>
                </a:gs>
                <a:gs pos="100000">
                  <a:srgbClr val="FFC08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Freeform 20"/>
            <p:cNvSpPr>
              <a:spLocks/>
            </p:cNvSpPr>
            <p:nvPr/>
          </p:nvSpPr>
          <p:spPr bwMode="auto">
            <a:xfrm>
              <a:off x="1630" y="2138"/>
              <a:ext cx="131" cy="195"/>
            </a:xfrm>
            <a:custGeom>
              <a:avLst/>
              <a:gdLst>
                <a:gd name="T0" fmla="*/ 130 w 96"/>
                <a:gd name="T1" fmla="*/ 0 h 157"/>
                <a:gd name="T2" fmla="*/ 112 w 96"/>
                <a:gd name="T3" fmla="*/ 20 h 157"/>
                <a:gd name="T4" fmla="*/ 111 w 96"/>
                <a:gd name="T5" fmla="*/ 58 h 157"/>
                <a:gd name="T6" fmla="*/ 105 w 96"/>
                <a:gd name="T7" fmla="*/ 89 h 157"/>
                <a:gd name="T8" fmla="*/ 93 w 96"/>
                <a:gd name="T9" fmla="*/ 127 h 157"/>
                <a:gd name="T10" fmla="*/ 90 w 96"/>
                <a:gd name="T11" fmla="*/ 184 h 157"/>
                <a:gd name="T12" fmla="*/ 61 w 96"/>
                <a:gd name="T13" fmla="*/ 195 h 157"/>
                <a:gd name="T14" fmla="*/ 10 w 96"/>
                <a:gd name="T15" fmla="*/ 170 h 157"/>
                <a:gd name="T16" fmla="*/ 0 w 96"/>
                <a:gd name="T17" fmla="*/ 156 h 157"/>
                <a:gd name="T18" fmla="*/ 1 w 96"/>
                <a:gd name="T19" fmla="*/ 138 h 157"/>
                <a:gd name="T20" fmla="*/ 23 w 96"/>
                <a:gd name="T21" fmla="*/ 60 h 157"/>
                <a:gd name="T22" fmla="*/ 45 w 96"/>
                <a:gd name="T23" fmla="*/ 22 h 157"/>
                <a:gd name="T24" fmla="*/ 78 w 96"/>
                <a:gd name="T25" fmla="*/ 0 h 157"/>
                <a:gd name="T26" fmla="*/ 130 w 96"/>
                <a:gd name="T27" fmla="*/ 0 h 15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96" h="157">
                  <a:moveTo>
                    <a:pt x="95" y="0"/>
                  </a:moveTo>
                  <a:cubicBezTo>
                    <a:pt x="89" y="6"/>
                    <a:pt x="83" y="9"/>
                    <a:pt x="82" y="16"/>
                  </a:cubicBezTo>
                  <a:cubicBezTo>
                    <a:pt x="80" y="31"/>
                    <a:pt x="82" y="35"/>
                    <a:pt x="81" y="47"/>
                  </a:cubicBezTo>
                  <a:cubicBezTo>
                    <a:pt x="85" y="64"/>
                    <a:pt x="86" y="65"/>
                    <a:pt x="77" y="72"/>
                  </a:cubicBezTo>
                  <a:cubicBezTo>
                    <a:pt x="60" y="72"/>
                    <a:pt x="63" y="87"/>
                    <a:pt x="68" y="102"/>
                  </a:cubicBezTo>
                  <a:cubicBezTo>
                    <a:pt x="73" y="111"/>
                    <a:pt x="74" y="141"/>
                    <a:pt x="66" y="148"/>
                  </a:cubicBezTo>
                  <a:cubicBezTo>
                    <a:pt x="56" y="149"/>
                    <a:pt x="55" y="156"/>
                    <a:pt x="45" y="157"/>
                  </a:cubicBezTo>
                  <a:cubicBezTo>
                    <a:pt x="32" y="150"/>
                    <a:pt x="20" y="143"/>
                    <a:pt x="7" y="137"/>
                  </a:cubicBezTo>
                  <a:cubicBezTo>
                    <a:pt x="5" y="133"/>
                    <a:pt x="2" y="129"/>
                    <a:pt x="0" y="126"/>
                  </a:cubicBezTo>
                  <a:cubicBezTo>
                    <a:pt x="0" y="121"/>
                    <a:pt x="1" y="116"/>
                    <a:pt x="1" y="111"/>
                  </a:cubicBezTo>
                  <a:cubicBezTo>
                    <a:pt x="6" y="90"/>
                    <a:pt x="12" y="69"/>
                    <a:pt x="17" y="48"/>
                  </a:cubicBezTo>
                  <a:cubicBezTo>
                    <a:pt x="22" y="38"/>
                    <a:pt x="28" y="28"/>
                    <a:pt x="33" y="18"/>
                  </a:cubicBezTo>
                  <a:cubicBezTo>
                    <a:pt x="41" y="12"/>
                    <a:pt x="49" y="6"/>
                    <a:pt x="57" y="0"/>
                  </a:cubicBezTo>
                  <a:cubicBezTo>
                    <a:pt x="57" y="0"/>
                    <a:pt x="96" y="2"/>
                    <a:pt x="95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F2B88C"/>
                </a:gs>
                <a:gs pos="100000">
                  <a:srgbClr val="EB904B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Freeform 21"/>
            <p:cNvSpPr>
              <a:spLocks/>
            </p:cNvSpPr>
            <p:nvPr/>
          </p:nvSpPr>
          <p:spPr bwMode="auto">
            <a:xfrm>
              <a:off x="1574" y="2069"/>
              <a:ext cx="240" cy="219"/>
            </a:xfrm>
            <a:custGeom>
              <a:avLst/>
              <a:gdLst>
                <a:gd name="T0" fmla="*/ 183 w 176"/>
                <a:gd name="T1" fmla="*/ 27 h 176"/>
                <a:gd name="T2" fmla="*/ 221 w 176"/>
                <a:gd name="T3" fmla="*/ 49 h 176"/>
                <a:gd name="T4" fmla="*/ 239 w 176"/>
                <a:gd name="T5" fmla="*/ 67 h 176"/>
                <a:gd name="T6" fmla="*/ 240 w 176"/>
                <a:gd name="T7" fmla="*/ 82 h 176"/>
                <a:gd name="T8" fmla="*/ 225 w 176"/>
                <a:gd name="T9" fmla="*/ 97 h 176"/>
                <a:gd name="T10" fmla="*/ 218 w 176"/>
                <a:gd name="T11" fmla="*/ 85 h 176"/>
                <a:gd name="T12" fmla="*/ 188 w 176"/>
                <a:gd name="T13" fmla="*/ 76 h 176"/>
                <a:gd name="T14" fmla="*/ 155 w 176"/>
                <a:gd name="T15" fmla="*/ 92 h 176"/>
                <a:gd name="T16" fmla="*/ 155 w 176"/>
                <a:gd name="T17" fmla="*/ 143 h 176"/>
                <a:gd name="T18" fmla="*/ 143 w 176"/>
                <a:gd name="T19" fmla="*/ 146 h 176"/>
                <a:gd name="T20" fmla="*/ 139 w 176"/>
                <a:gd name="T21" fmla="*/ 128 h 176"/>
                <a:gd name="T22" fmla="*/ 124 w 176"/>
                <a:gd name="T23" fmla="*/ 122 h 176"/>
                <a:gd name="T24" fmla="*/ 113 w 176"/>
                <a:gd name="T25" fmla="*/ 162 h 176"/>
                <a:gd name="T26" fmla="*/ 113 w 176"/>
                <a:gd name="T27" fmla="*/ 190 h 176"/>
                <a:gd name="T28" fmla="*/ 108 w 176"/>
                <a:gd name="T29" fmla="*/ 219 h 176"/>
                <a:gd name="T30" fmla="*/ 49 w 176"/>
                <a:gd name="T31" fmla="*/ 200 h 176"/>
                <a:gd name="T32" fmla="*/ 45 w 176"/>
                <a:gd name="T33" fmla="*/ 188 h 176"/>
                <a:gd name="T34" fmla="*/ 11 w 176"/>
                <a:gd name="T35" fmla="*/ 77 h 176"/>
                <a:gd name="T36" fmla="*/ 113 w 176"/>
                <a:gd name="T37" fmla="*/ 0 h 176"/>
                <a:gd name="T38" fmla="*/ 151 w 176"/>
                <a:gd name="T39" fmla="*/ 4 h 176"/>
                <a:gd name="T40" fmla="*/ 183 w 176"/>
                <a:gd name="T41" fmla="*/ 27 h 1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76" h="176">
                  <a:moveTo>
                    <a:pt x="134" y="22"/>
                  </a:moveTo>
                  <a:cubicBezTo>
                    <a:pt x="144" y="27"/>
                    <a:pt x="152" y="32"/>
                    <a:pt x="162" y="39"/>
                  </a:cubicBezTo>
                  <a:cubicBezTo>
                    <a:pt x="167" y="44"/>
                    <a:pt x="171" y="49"/>
                    <a:pt x="175" y="54"/>
                  </a:cubicBezTo>
                  <a:cubicBezTo>
                    <a:pt x="176" y="58"/>
                    <a:pt x="176" y="62"/>
                    <a:pt x="176" y="66"/>
                  </a:cubicBezTo>
                  <a:cubicBezTo>
                    <a:pt x="172" y="70"/>
                    <a:pt x="169" y="74"/>
                    <a:pt x="165" y="78"/>
                  </a:cubicBezTo>
                  <a:cubicBezTo>
                    <a:pt x="163" y="75"/>
                    <a:pt x="162" y="72"/>
                    <a:pt x="160" y="68"/>
                  </a:cubicBezTo>
                  <a:cubicBezTo>
                    <a:pt x="153" y="66"/>
                    <a:pt x="145" y="64"/>
                    <a:pt x="138" y="61"/>
                  </a:cubicBezTo>
                  <a:cubicBezTo>
                    <a:pt x="121" y="60"/>
                    <a:pt x="119" y="62"/>
                    <a:pt x="114" y="74"/>
                  </a:cubicBezTo>
                  <a:cubicBezTo>
                    <a:pt x="111" y="83"/>
                    <a:pt x="112" y="105"/>
                    <a:pt x="114" y="115"/>
                  </a:cubicBezTo>
                  <a:cubicBezTo>
                    <a:pt x="109" y="115"/>
                    <a:pt x="109" y="116"/>
                    <a:pt x="105" y="117"/>
                  </a:cubicBezTo>
                  <a:cubicBezTo>
                    <a:pt x="104" y="114"/>
                    <a:pt x="103" y="106"/>
                    <a:pt x="102" y="103"/>
                  </a:cubicBezTo>
                  <a:cubicBezTo>
                    <a:pt x="100" y="100"/>
                    <a:pt x="94" y="97"/>
                    <a:pt x="91" y="98"/>
                  </a:cubicBezTo>
                  <a:cubicBezTo>
                    <a:pt x="77" y="102"/>
                    <a:pt x="80" y="111"/>
                    <a:pt x="83" y="130"/>
                  </a:cubicBezTo>
                  <a:cubicBezTo>
                    <a:pt x="84" y="135"/>
                    <a:pt x="88" y="134"/>
                    <a:pt x="83" y="153"/>
                  </a:cubicBezTo>
                  <a:cubicBezTo>
                    <a:pt x="82" y="158"/>
                    <a:pt x="82" y="159"/>
                    <a:pt x="79" y="176"/>
                  </a:cubicBezTo>
                  <a:cubicBezTo>
                    <a:pt x="65" y="165"/>
                    <a:pt x="49" y="158"/>
                    <a:pt x="36" y="161"/>
                  </a:cubicBezTo>
                  <a:cubicBezTo>
                    <a:pt x="34" y="155"/>
                    <a:pt x="35" y="157"/>
                    <a:pt x="33" y="151"/>
                  </a:cubicBezTo>
                  <a:cubicBezTo>
                    <a:pt x="19" y="119"/>
                    <a:pt x="0" y="102"/>
                    <a:pt x="8" y="62"/>
                  </a:cubicBezTo>
                  <a:cubicBezTo>
                    <a:pt x="16" y="22"/>
                    <a:pt x="43" y="4"/>
                    <a:pt x="83" y="0"/>
                  </a:cubicBezTo>
                  <a:cubicBezTo>
                    <a:pt x="92" y="1"/>
                    <a:pt x="101" y="2"/>
                    <a:pt x="111" y="3"/>
                  </a:cubicBezTo>
                  <a:cubicBezTo>
                    <a:pt x="124" y="8"/>
                    <a:pt x="126" y="8"/>
                    <a:pt x="134" y="22"/>
                  </a:cubicBezTo>
                  <a:close/>
                </a:path>
              </a:pathLst>
            </a:custGeom>
            <a:gradFill rotWithShape="1">
              <a:gsLst>
                <a:gs pos="0">
                  <a:srgbClr val="433323"/>
                </a:gs>
                <a:gs pos="100000">
                  <a:srgbClr val="877D7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Freeform 22"/>
            <p:cNvSpPr>
              <a:spLocks/>
            </p:cNvSpPr>
            <p:nvPr/>
          </p:nvSpPr>
          <p:spPr bwMode="auto">
            <a:xfrm>
              <a:off x="1739" y="2149"/>
              <a:ext cx="68" cy="205"/>
            </a:xfrm>
            <a:custGeom>
              <a:avLst/>
              <a:gdLst>
                <a:gd name="T0" fmla="*/ 37 w 50"/>
                <a:gd name="T1" fmla="*/ 0 h 165"/>
                <a:gd name="T2" fmla="*/ 56 w 50"/>
                <a:gd name="T3" fmla="*/ 45 h 165"/>
                <a:gd name="T4" fmla="*/ 49 w 50"/>
                <a:gd name="T5" fmla="*/ 75 h 165"/>
                <a:gd name="T6" fmla="*/ 38 w 50"/>
                <a:gd name="T7" fmla="*/ 86 h 165"/>
                <a:gd name="T8" fmla="*/ 44 w 50"/>
                <a:gd name="T9" fmla="*/ 128 h 165"/>
                <a:gd name="T10" fmla="*/ 0 w 50"/>
                <a:gd name="T11" fmla="*/ 196 h 165"/>
                <a:gd name="T12" fmla="*/ 5 w 50"/>
                <a:gd name="T13" fmla="*/ 205 h 165"/>
                <a:gd name="T14" fmla="*/ 53 w 50"/>
                <a:gd name="T15" fmla="*/ 152 h 165"/>
                <a:gd name="T16" fmla="*/ 52 w 50"/>
                <a:gd name="T17" fmla="*/ 77 h 165"/>
                <a:gd name="T18" fmla="*/ 65 w 50"/>
                <a:gd name="T19" fmla="*/ 62 h 165"/>
                <a:gd name="T20" fmla="*/ 61 w 50"/>
                <a:gd name="T21" fmla="*/ 10 h 165"/>
                <a:gd name="T22" fmla="*/ 37 w 50"/>
                <a:gd name="T23" fmla="*/ 0 h 16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0" h="165">
                  <a:moveTo>
                    <a:pt x="27" y="0"/>
                  </a:moveTo>
                  <a:cubicBezTo>
                    <a:pt x="37" y="17"/>
                    <a:pt x="40" y="20"/>
                    <a:pt x="41" y="36"/>
                  </a:cubicBezTo>
                  <a:cubicBezTo>
                    <a:pt x="41" y="45"/>
                    <a:pt x="38" y="55"/>
                    <a:pt x="36" y="60"/>
                  </a:cubicBezTo>
                  <a:cubicBezTo>
                    <a:pt x="34" y="63"/>
                    <a:pt x="31" y="67"/>
                    <a:pt x="28" y="69"/>
                  </a:cubicBezTo>
                  <a:cubicBezTo>
                    <a:pt x="30" y="76"/>
                    <a:pt x="33" y="85"/>
                    <a:pt x="32" y="103"/>
                  </a:cubicBezTo>
                  <a:cubicBezTo>
                    <a:pt x="30" y="125"/>
                    <a:pt x="19" y="147"/>
                    <a:pt x="0" y="158"/>
                  </a:cubicBezTo>
                  <a:lnTo>
                    <a:pt x="4" y="165"/>
                  </a:lnTo>
                  <a:cubicBezTo>
                    <a:pt x="13" y="159"/>
                    <a:pt x="29" y="147"/>
                    <a:pt x="39" y="122"/>
                  </a:cubicBezTo>
                  <a:cubicBezTo>
                    <a:pt x="48" y="101"/>
                    <a:pt x="43" y="83"/>
                    <a:pt x="38" y="62"/>
                  </a:cubicBezTo>
                  <a:cubicBezTo>
                    <a:pt x="42" y="58"/>
                    <a:pt x="45" y="54"/>
                    <a:pt x="48" y="50"/>
                  </a:cubicBezTo>
                  <a:cubicBezTo>
                    <a:pt x="50" y="35"/>
                    <a:pt x="50" y="19"/>
                    <a:pt x="45" y="8"/>
                  </a:cubicBezTo>
                  <a:cubicBezTo>
                    <a:pt x="37" y="2"/>
                    <a:pt x="28" y="3"/>
                    <a:pt x="27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FFEBD7"/>
                </a:gs>
                <a:gs pos="100000">
                  <a:srgbClr val="FFE0C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Freeform 23"/>
            <p:cNvSpPr>
              <a:spLocks/>
            </p:cNvSpPr>
            <p:nvPr/>
          </p:nvSpPr>
          <p:spPr bwMode="auto">
            <a:xfrm>
              <a:off x="1650" y="2068"/>
              <a:ext cx="167" cy="97"/>
            </a:xfrm>
            <a:custGeom>
              <a:avLst/>
              <a:gdLst>
                <a:gd name="T0" fmla="*/ 152 w 122"/>
                <a:gd name="T1" fmla="*/ 95 h 78"/>
                <a:gd name="T2" fmla="*/ 148 w 122"/>
                <a:gd name="T3" fmla="*/ 90 h 78"/>
                <a:gd name="T4" fmla="*/ 149 w 122"/>
                <a:gd name="T5" fmla="*/ 77 h 78"/>
                <a:gd name="T6" fmla="*/ 144 w 122"/>
                <a:gd name="T7" fmla="*/ 71 h 78"/>
                <a:gd name="T8" fmla="*/ 93 w 122"/>
                <a:gd name="T9" fmla="*/ 39 h 78"/>
                <a:gd name="T10" fmla="*/ 38 w 122"/>
                <a:gd name="T11" fmla="*/ 9 h 78"/>
                <a:gd name="T12" fmla="*/ 4 w 122"/>
                <a:gd name="T13" fmla="*/ 6 h 78"/>
                <a:gd name="T14" fmla="*/ 37 w 122"/>
                <a:gd name="T15" fmla="*/ 1 h 78"/>
                <a:gd name="T16" fmla="*/ 74 w 122"/>
                <a:gd name="T17" fmla="*/ 4 h 78"/>
                <a:gd name="T18" fmla="*/ 107 w 122"/>
                <a:gd name="T19" fmla="*/ 29 h 78"/>
                <a:gd name="T20" fmla="*/ 145 w 122"/>
                <a:gd name="T21" fmla="*/ 50 h 78"/>
                <a:gd name="T22" fmla="*/ 164 w 122"/>
                <a:gd name="T23" fmla="*/ 83 h 78"/>
                <a:gd name="T24" fmla="*/ 149 w 122"/>
                <a:gd name="T25" fmla="*/ 97 h 78"/>
                <a:gd name="T26" fmla="*/ 152 w 122"/>
                <a:gd name="T27" fmla="*/ 95 h 7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122" h="78">
                  <a:moveTo>
                    <a:pt x="111" y="76"/>
                  </a:moveTo>
                  <a:cubicBezTo>
                    <a:pt x="110" y="74"/>
                    <a:pt x="110" y="73"/>
                    <a:pt x="108" y="72"/>
                  </a:cubicBezTo>
                  <a:cubicBezTo>
                    <a:pt x="108" y="69"/>
                    <a:pt x="109" y="65"/>
                    <a:pt x="109" y="62"/>
                  </a:cubicBezTo>
                  <a:cubicBezTo>
                    <a:pt x="108" y="60"/>
                    <a:pt x="106" y="58"/>
                    <a:pt x="105" y="57"/>
                  </a:cubicBezTo>
                  <a:cubicBezTo>
                    <a:pt x="93" y="45"/>
                    <a:pt x="82" y="35"/>
                    <a:pt x="68" y="31"/>
                  </a:cubicBezTo>
                  <a:cubicBezTo>
                    <a:pt x="55" y="12"/>
                    <a:pt x="48" y="9"/>
                    <a:pt x="28" y="7"/>
                  </a:cubicBezTo>
                  <a:cubicBezTo>
                    <a:pt x="10" y="7"/>
                    <a:pt x="0" y="7"/>
                    <a:pt x="3" y="5"/>
                  </a:cubicBezTo>
                  <a:cubicBezTo>
                    <a:pt x="5" y="4"/>
                    <a:pt x="13" y="3"/>
                    <a:pt x="27" y="1"/>
                  </a:cubicBezTo>
                  <a:cubicBezTo>
                    <a:pt x="36" y="0"/>
                    <a:pt x="44" y="2"/>
                    <a:pt x="54" y="3"/>
                  </a:cubicBezTo>
                  <a:cubicBezTo>
                    <a:pt x="67" y="8"/>
                    <a:pt x="70" y="9"/>
                    <a:pt x="78" y="23"/>
                  </a:cubicBezTo>
                  <a:cubicBezTo>
                    <a:pt x="88" y="28"/>
                    <a:pt x="96" y="33"/>
                    <a:pt x="106" y="40"/>
                  </a:cubicBezTo>
                  <a:cubicBezTo>
                    <a:pt x="118" y="50"/>
                    <a:pt x="122" y="51"/>
                    <a:pt x="120" y="67"/>
                  </a:cubicBezTo>
                  <a:cubicBezTo>
                    <a:pt x="117" y="71"/>
                    <a:pt x="113" y="75"/>
                    <a:pt x="109" y="78"/>
                  </a:cubicBezTo>
                  <a:cubicBezTo>
                    <a:pt x="109" y="78"/>
                    <a:pt x="111" y="76"/>
                    <a:pt x="111" y="76"/>
                  </a:cubicBezTo>
                  <a:close/>
                </a:path>
              </a:pathLst>
            </a:custGeom>
            <a:gradFill rotWithShape="1">
              <a:gsLst>
                <a:gs pos="0">
                  <a:srgbClr val="896847"/>
                </a:gs>
                <a:gs pos="100000">
                  <a:srgbClr val="B49E89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Freeform 24"/>
            <p:cNvSpPr>
              <a:spLocks/>
            </p:cNvSpPr>
            <p:nvPr/>
          </p:nvSpPr>
          <p:spPr bwMode="auto">
            <a:xfrm>
              <a:off x="1467" y="2282"/>
              <a:ext cx="449" cy="430"/>
            </a:xfrm>
            <a:custGeom>
              <a:avLst/>
              <a:gdLst>
                <a:gd name="T0" fmla="*/ 4 w 329"/>
                <a:gd name="T1" fmla="*/ 228 h 345"/>
                <a:gd name="T2" fmla="*/ 5 w 329"/>
                <a:gd name="T3" fmla="*/ 135 h 345"/>
                <a:gd name="T4" fmla="*/ 74 w 329"/>
                <a:gd name="T5" fmla="*/ 37 h 345"/>
                <a:gd name="T6" fmla="*/ 131 w 329"/>
                <a:gd name="T7" fmla="*/ 41 h 345"/>
                <a:gd name="T8" fmla="*/ 134 w 329"/>
                <a:gd name="T9" fmla="*/ 30 h 345"/>
                <a:gd name="T10" fmla="*/ 153 w 329"/>
                <a:gd name="T11" fmla="*/ 0 h 345"/>
                <a:gd name="T12" fmla="*/ 188 w 329"/>
                <a:gd name="T13" fmla="*/ 29 h 345"/>
                <a:gd name="T14" fmla="*/ 252 w 329"/>
                <a:gd name="T15" fmla="*/ 39 h 345"/>
                <a:gd name="T16" fmla="*/ 283 w 329"/>
                <a:gd name="T17" fmla="*/ 79 h 345"/>
                <a:gd name="T18" fmla="*/ 283 w 329"/>
                <a:gd name="T19" fmla="*/ 90 h 345"/>
                <a:gd name="T20" fmla="*/ 329 w 329"/>
                <a:gd name="T21" fmla="*/ 125 h 345"/>
                <a:gd name="T22" fmla="*/ 388 w 329"/>
                <a:gd name="T23" fmla="*/ 153 h 345"/>
                <a:gd name="T24" fmla="*/ 416 w 329"/>
                <a:gd name="T25" fmla="*/ 218 h 345"/>
                <a:gd name="T26" fmla="*/ 445 w 329"/>
                <a:gd name="T27" fmla="*/ 335 h 345"/>
                <a:gd name="T28" fmla="*/ 318 w 329"/>
                <a:gd name="T29" fmla="*/ 420 h 345"/>
                <a:gd name="T30" fmla="*/ 60 w 329"/>
                <a:gd name="T31" fmla="*/ 322 h 345"/>
                <a:gd name="T32" fmla="*/ 4 w 329"/>
                <a:gd name="T33" fmla="*/ 228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29" h="345">
                  <a:moveTo>
                    <a:pt x="3" y="183"/>
                  </a:moveTo>
                  <a:cubicBezTo>
                    <a:pt x="0" y="154"/>
                    <a:pt x="4" y="125"/>
                    <a:pt x="4" y="108"/>
                  </a:cubicBezTo>
                  <a:cubicBezTo>
                    <a:pt x="15" y="39"/>
                    <a:pt x="40" y="31"/>
                    <a:pt x="54" y="30"/>
                  </a:cubicBezTo>
                  <a:cubicBezTo>
                    <a:pt x="76" y="27"/>
                    <a:pt x="75" y="29"/>
                    <a:pt x="96" y="33"/>
                  </a:cubicBezTo>
                  <a:cubicBezTo>
                    <a:pt x="97" y="31"/>
                    <a:pt x="98" y="27"/>
                    <a:pt x="98" y="24"/>
                  </a:cubicBezTo>
                  <a:cubicBezTo>
                    <a:pt x="103" y="16"/>
                    <a:pt x="108" y="8"/>
                    <a:pt x="112" y="0"/>
                  </a:cubicBezTo>
                  <a:cubicBezTo>
                    <a:pt x="120" y="9"/>
                    <a:pt x="126" y="18"/>
                    <a:pt x="138" y="23"/>
                  </a:cubicBezTo>
                  <a:cubicBezTo>
                    <a:pt x="150" y="28"/>
                    <a:pt x="172" y="31"/>
                    <a:pt x="185" y="31"/>
                  </a:cubicBezTo>
                  <a:cubicBezTo>
                    <a:pt x="191" y="41"/>
                    <a:pt x="200" y="50"/>
                    <a:pt x="207" y="63"/>
                  </a:cubicBezTo>
                  <a:cubicBezTo>
                    <a:pt x="207" y="64"/>
                    <a:pt x="206" y="71"/>
                    <a:pt x="207" y="72"/>
                  </a:cubicBezTo>
                  <a:cubicBezTo>
                    <a:pt x="213" y="79"/>
                    <a:pt x="232" y="97"/>
                    <a:pt x="241" y="100"/>
                  </a:cubicBezTo>
                  <a:cubicBezTo>
                    <a:pt x="263" y="108"/>
                    <a:pt x="274" y="113"/>
                    <a:pt x="284" y="123"/>
                  </a:cubicBezTo>
                  <a:cubicBezTo>
                    <a:pt x="293" y="132"/>
                    <a:pt x="293" y="142"/>
                    <a:pt x="305" y="175"/>
                  </a:cubicBezTo>
                  <a:cubicBezTo>
                    <a:pt x="319" y="218"/>
                    <a:pt x="329" y="245"/>
                    <a:pt x="326" y="269"/>
                  </a:cubicBezTo>
                  <a:cubicBezTo>
                    <a:pt x="321" y="316"/>
                    <a:pt x="260" y="333"/>
                    <a:pt x="233" y="337"/>
                  </a:cubicBezTo>
                  <a:cubicBezTo>
                    <a:pt x="169" y="345"/>
                    <a:pt x="111" y="305"/>
                    <a:pt x="44" y="258"/>
                  </a:cubicBezTo>
                  <a:cubicBezTo>
                    <a:pt x="12" y="236"/>
                    <a:pt x="7" y="215"/>
                    <a:pt x="3" y="183"/>
                  </a:cubicBez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6699FF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Freeform 25"/>
            <p:cNvSpPr>
              <a:spLocks/>
            </p:cNvSpPr>
            <p:nvPr/>
          </p:nvSpPr>
          <p:spPr bwMode="auto">
            <a:xfrm>
              <a:off x="1706" y="2321"/>
              <a:ext cx="213" cy="331"/>
            </a:xfrm>
            <a:custGeom>
              <a:avLst/>
              <a:gdLst>
                <a:gd name="T0" fmla="*/ 79 w 156"/>
                <a:gd name="T1" fmla="*/ 101 h 266"/>
                <a:gd name="T2" fmla="*/ 26 w 156"/>
                <a:gd name="T3" fmla="*/ 60 h 266"/>
                <a:gd name="T4" fmla="*/ 14 w 156"/>
                <a:gd name="T5" fmla="*/ 0 h 266"/>
                <a:gd name="T6" fmla="*/ 44 w 156"/>
                <a:gd name="T7" fmla="*/ 40 h 266"/>
                <a:gd name="T8" fmla="*/ 44 w 156"/>
                <a:gd name="T9" fmla="*/ 51 h 266"/>
                <a:gd name="T10" fmla="*/ 90 w 156"/>
                <a:gd name="T11" fmla="*/ 86 h 266"/>
                <a:gd name="T12" fmla="*/ 149 w 156"/>
                <a:gd name="T13" fmla="*/ 114 h 266"/>
                <a:gd name="T14" fmla="*/ 178 w 156"/>
                <a:gd name="T15" fmla="*/ 179 h 266"/>
                <a:gd name="T16" fmla="*/ 206 w 156"/>
                <a:gd name="T17" fmla="*/ 296 h 266"/>
                <a:gd name="T18" fmla="*/ 188 w 156"/>
                <a:gd name="T19" fmla="*/ 321 h 266"/>
                <a:gd name="T20" fmla="*/ 179 w 156"/>
                <a:gd name="T21" fmla="*/ 260 h 266"/>
                <a:gd name="T22" fmla="*/ 131 w 156"/>
                <a:gd name="T23" fmla="*/ 133 h 266"/>
                <a:gd name="T24" fmla="*/ 79 w 156"/>
                <a:gd name="T25" fmla="*/ 101 h 26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56" h="266">
                  <a:moveTo>
                    <a:pt x="58" y="81"/>
                  </a:moveTo>
                  <a:cubicBezTo>
                    <a:pt x="31" y="63"/>
                    <a:pt x="20" y="57"/>
                    <a:pt x="19" y="48"/>
                  </a:cubicBezTo>
                  <a:cubicBezTo>
                    <a:pt x="21" y="15"/>
                    <a:pt x="0" y="11"/>
                    <a:pt x="10" y="0"/>
                  </a:cubicBezTo>
                  <a:cubicBezTo>
                    <a:pt x="16" y="10"/>
                    <a:pt x="25" y="19"/>
                    <a:pt x="32" y="32"/>
                  </a:cubicBezTo>
                  <a:cubicBezTo>
                    <a:pt x="32" y="33"/>
                    <a:pt x="31" y="40"/>
                    <a:pt x="32" y="41"/>
                  </a:cubicBezTo>
                  <a:cubicBezTo>
                    <a:pt x="38" y="48"/>
                    <a:pt x="57" y="66"/>
                    <a:pt x="66" y="69"/>
                  </a:cubicBezTo>
                  <a:cubicBezTo>
                    <a:pt x="88" y="77"/>
                    <a:pt x="99" y="82"/>
                    <a:pt x="109" y="92"/>
                  </a:cubicBezTo>
                  <a:cubicBezTo>
                    <a:pt x="118" y="101"/>
                    <a:pt x="118" y="111"/>
                    <a:pt x="130" y="144"/>
                  </a:cubicBezTo>
                  <a:cubicBezTo>
                    <a:pt x="144" y="187"/>
                    <a:pt x="156" y="215"/>
                    <a:pt x="151" y="238"/>
                  </a:cubicBezTo>
                  <a:cubicBezTo>
                    <a:pt x="146" y="266"/>
                    <a:pt x="141" y="261"/>
                    <a:pt x="138" y="258"/>
                  </a:cubicBezTo>
                  <a:cubicBezTo>
                    <a:pt x="135" y="255"/>
                    <a:pt x="137" y="236"/>
                    <a:pt x="131" y="209"/>
                  </a:cubicBezTo>
                  <a:cubicBezTo>
                    <a:pt x="118" y="153"/>
                    <a:pt x="108" y="123"/>
                    <a:pt x="96" y="107"/>
                  </a:cubicBezTo>
                  <a:cubicBezTo>
                    <a:pt x="84" y="92"/>
                    <a:pt x="72" y="91"/>
                    <a:pt x="58" y="81"/>
                  </a:cubicBezTo>
                  <a:close/>
                </a:path>
              </a:pathLst>
            </a:custGeom>
            <a:gradFill rotWithShape="1">
              <a:gsLst>
                <a:gs pos="0">
                  <a:srgbClr val="C5D8FF"/>
                </a:gs>
                <a:gs pos="100000">
                  <a:srgbClr val="66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Freeform 26"/>
            <p:cNvSpPr>
              <a:spLocks/>
            </p:cNvSpPr>
            <p:nvPr/>
          </p:nvSpPr>
          <p:spPr bwMode="auto">
            <a:xfrm>
              <a:off x="1575" y="2278"/>
              <a:ext cx="177" cy="92"/>
            </a:xfrm>
            <a:custGeom>
              <a:avLst/>
              <a:gdLst>
                <a:gd name="T0" fmla="*/ 22 w 130"/>
                <a:gd name="T1" fmla="*/ 41 h 74"/>
                <a:gd name="T2" fmla="*/ 22 w 130"/>
                <a:gd name="T3" fmla="*/ 39 h 74"/>
                <a:gd name="T4" fmla="*/ 23 w 130"/>
                <a:gd name="T5" fmla="*/ 34 h 74"/>
                <a:gd name="T6" fmla="*/ 23 w 130"/>
                <a:gd name="T7" fmla="*/ 32 h 74"/>
                <a:gd name="T8" fmla="*/ 23 w 130"/>
                <a:gd name="T9" fmla="*/ 32 h 74"/>
                <a:gd name="T10" fmla="*/ 23 w 130"/>
                <a:gd name="T11" fmla="*/ 32 h 74"/>
                <a:gd name="T12" fmla="*/ 39 w 130"/>
                <a:gd name="T13" fmla="*/ 9 h 74"/>
                <a:gd name="T14" fmla="*/ 44 w 130"/>
                <a:gd name="T15" fmla="*/ 2 h 74"/>
                <a:gd name="T16" fmla="*/ 45 w 130"/>
                <a:gd name="T17" fmla="*/ 0 h 74"/>
                <a:gd name="T18" fmla="*/ 48 w 130"/>
                <a:gd name="T19" fmla="*/ 2 h 74"/>
                <a:gd name="T20" fmla="*/ 50 w 130"/>
                <a:gd name="T21" fmla="*/ 6 h 74"/>
                <a:gd name="T22" fmla="*/ 80 w 130"/>
                <a:gd name="T23" fmla="*/ 30 h 74"/>
                <a:gd name="T24" fmla="*/ 82 w 130"/>
                <a:gd name="T25" fmla="*/ 31 h 74"/>
                <a:gd name="T26" fmla="*/ 90 w 130"/>
                <a:gd name="T27" fmla="*/ 34 h 74"/>
                <a:gd name="T28" fmla="*/ 98 w 130"/>
                <a:gd name="T29" fmla="*/ 35 h 74"/>
                <a:gd name="T30" fmla="*/ 144 w 130"/>
                <a:gd name="T31" fmla="*/ 40 h 74"/>
                <a:gd name="T32" fmla="*/ 146 w 130"/>
                <a:gd name="T33" fmla="*/ 40 h 74"/>
                <a:gd name="T34" fmla="*/ 146 w 130"/>
                <a:gd name="T35" fmla="*/ 41 h 74"/>
                <a:gd name="T36" fmla="*/ 157 w 130"/>
                <a:gd name="T37" fmla="*/ 53 h 74"/>
                <a:gd name="T38" fmla="*/ 176 w 130"/>
                <a:gd name="T39" fmla="*/ 81 h 74"/>
                <a:gd name="T40" fmla="*/ 177 w 130"/>
                <a:gd name="T41" fmla="*/ 81 h 74"/>
                <a:gd name="T42" fmla="*/ 177 w 130"/>
                <a:gd name="T43" fmla="*/ 82 h 74"/>
                <a:gd name="T44" fmla="*/ 177 w 130"/>
                <a:gd name="T45" fmla="*/ 82 h 74"/>
                <a:gd name="T46" fmla="*/ 177 w 130"/>
                <a:gd name="T47" fmla="*/ 86 h 74"/>
                <a:gd name="T48" fmla="*/ 177 w 130"/>
                <a:gd name="T49" fmla="*/ 92 h 74"/>
                <a:gd name="T50" fmla="*/ 177 w 130"/>
                <a:gd name="T51" fmla="*/ 92 h 74"/>
                <a:gd name="T52" fmla="*/ 172 w 130"/>
                <a:gd name="T53" fmla="*/ 86 h 74"/>
                <a:gd name="T54" fmla="*/ 172 w 130"/>
                <a:gd name="T55" fmla="*/ 83 h 74"/>
                <a:gd name="T56" fmla="*/ 152 w 130"/>
                <a:gd name="T57" fmla="*/ 57 h 74"/>
                <a:gd name="T58" fmla="*/ 143 w 130"/>
                <a:gd name="T59" fmla="*/ 45 h 74"/>
                <a:gd name="T60" fmla="*/ 98 w 130"/>
                <a:gd name="T61" fmla="*/ 40 h 74"/>
                <a:gd name="T62" fmla="*/ 89 w 130"/>
                <a:gd name="T63" fmla="*/ 39 h 74"/>
                <a:gd name="T64" fmla="*/ 80 w 130"/>
                <a:gd name="T65" fmla="*/ 36 h 74"/>
                <a:gd name="T66" fmla="*/ 79 w 130"/>
                <a:gd name="T67" fmla="*/ 35 h 74"/>
                <a:gd name="T68" fmla="*/ 48 w 130"/>
                <a:gd name="T69" fmla="*/ 10 h 74"/>
                <a:gd name="T70" fmla="*/ 46 w 130"/>
                <a:gd name="T71" fmla="*/ 9 h 74"/>
                <a:gd name="T72" fmla="*/ 44 w 130"/>
                <a:gd name="T73" fmla="*/ 11 h 74"/>
                <a:gd name="T74" fmla="*/ 29 w 130"/>
                <a:gd name="T75" fmla="*/ 35 h 74"/>
                <a:gd name="T76" fmla="*/ 27 w 130"/>
                <a:gd name="T77" fmla="*/ 40 h 74"/>
                <a:gd name="T78" fmla="*/ 26 w 130"/>
                <a:gd name="T79" fmla="*/ 45 h 74"/>
                <a:gd name="T80" fmla="*/ 26 w 130"/>
                <a:gd name="T81" fmla="*/ 47 h 74"/>
                <a:gd name="T82" fmla="*/ 23 w 130"/>
                <a:gd name="T83" fmla="*/ 47 h 74"/>
                <a:gd name="T84" fmla="*/ 22 w 130"/>
                <a:gd name="T85" fmla="*/ 41 h 7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30" h="74">
                  <a:moveTo>
                    <a:pt x="16" y="33"/>
                  </a:moveTo>
                  <a:lnTo>
                    <a:pt x="16" y="31"/>
                  </a:lnTo>
                  <a:cubicBezTo>
                    <a:pt x="17" y="29"/>
                    <a:pt x="17" y="28"/>
                    <a:pt x="17" y="27"/>
                  </a:cubicBezTo>
                  <a:lnTo>
                    <a:pt x="17" y="26"/>
                  </a:lnTo>
                  <a:cubicBezTo>
                    <a:pt x="21" y="20"/>
                    <a:pt x="25" y="13"/>
                    <a:pt x="29" y="7"/>
                  </a:cubicBezTo>
                  <a:lnTo>
                    <a:pt x="32" y="2"/>
                  </a:lnTo>
                  <a:lnTo>
                    <a:pt x="33" y="0"/>
                  </a:lnTo>
                  <a:lnTo>
                    <a:pt x="35" y="2"/>
                  </a:lnTo>
                  <a:cubicBezTo>
                    <a:pt x="36" y="3"/>
                    <a:pt x="37" y="4"/>
                    <a:pt x="37" y="5"/>
                  </a:cubicBezTo>
                  <a:cubicBezTo>
                    <a:pt x="44" y="13"/>
                    <a:pt x="49" y="20"/>
                    <a:pt x="59" y="24"/>
                  </a:cubicBezTo>
                  <a:lnTo>
                    <a:pt x="60" y="25"/>
                  </a:lnTo>
                  <a:cubicBezTo>
                    <a:pt x="62" y="25"/>
                    <a:pt x="64" y="26"/>
                    <a:pt x="66" y="27"/>
                  </a:cubicBezTo>
                  <a:cubicBezTo>
                    <a:pt x="68" y="27"/>
                    <a:pt x="70" y="28"/>
                    <a:pt x="72" y="28"/>
                  </a:cubicBezTo>
                  <a:cubicBezTo>
                    <a:pt x="84" y="31"/>
                    <a:pt x="97" y="32"/>
                    <a:pt x="106" y="32"/>
                  </a:cubicBezTo>
                  <a:lnTo>
                    <a:pt x="107" y="32"/>
                  </a:lnTo>
                  <a:lnTo>
                    <a:pt x="107" y="33"/>
                  </a:lnTo>
                  <a:cubicBezTo>
                    <a:pt x="110" y="36"/>
                    <a:pt x="112" y="40"/>
                    <a:pt x="115" y="43"/>
                  </a:cubicBezTo>
                  <a:lnTo>
                    <a:pt x="129" y="65"/>
                  </a:lnTo>
                  <a:lnTo>
                    <a:pt x="130" y="65"/>
                  </a:lnTo>
                  <a:lnTo>
                    <a:pt x="130" y="66"/>
                  </a:lnTo>
                  <a:lnTo>
                    <a:pt x="130" y="69"/>
                  </a:lnTo>
                  <a:cubicBezTo>
                    <a:pt x="130" y="71"/>
                    <a:pt x="129" y="74"/>
                    <a:pt x="130" y="74"/>
                  </a:cubicBezTo>
                  <a:lnTo>
                    <a:pt x="126" y="69"/>
                  </a:lnTo>
                  <a:lnTo>
                    <a:pt x="126" y="67"/>
                  </a:lnTo>
                  <a:cubicBezTo>
                    <a:pt x="122" y="59"/>
                    <a:pt x="117" y="52"/>
                    <a:pt x="112" y="46"/>
                  </a:cubicBezTo>
                  <a:cubicBezTo>
                    <a:pt x="109" y="43"/>
                    <a:pt x="107" y="39"/>
                    <a:pt x="105" y="36"/>
                  </a:cubicBezTo>
                  <a:cubicBezTo>
                    <a:pt x="96" y="36"/>
                    <a:pt x="83" y="35"/>
                    <a:pt x="72" y="32"/>
                  </a:cubicBezTo>
                  <a:cubicBezTo>
                    <a:pt x="69" y="32"/>
                    <a:pt x="67" y="31"/>
                    <a:pt x="65" y="31"/>
                  </a:cubicBezTo>
                  <a:cubicBezTo>
                    <a:pt x="63" y="30"/>
                    <a:pt x="61" y="29"/>
                    <a:pt x="59" y="29"/>
                  </a:cubicBezTo>
                  <a:cubicBezTo>
                    <a:pt x="59" y="29"/>
                    <a:pt x="59" y="29"/>
                    <a:pt x="58" y="28"/>
                  </a:cubicBezTo>
                  <a:cubicBezTo>
                    <a:pt x="47" y="24"/>
                    <a:pt x="41" y="16"/>
                    <a:pt x="35" y="8"/>
                  </a:cubicBezTo>
                  <a:lnTo>
                    <a:pt x="34" y="7"/>
                  </a:lnTo>
                  <a:lnTo>
                    <a:pt x="32" y="9"/>
                  </a:lnTo>
                  <a:cubicBezTo>
                    <a:pt x="28" y="15"/>
                    <a:pt x="25" y="22"/>
                    <a:pt x="21" y="28"/>
                  </a:cubicBezTo>
                  <a:cubicBezTo>
                    <a:pt x="21" y="29"/>
                    <a:pt x="20" y="31"/>
                    <a:pt x="20" y="32"/>
                  </a:cubicBezTo>
                  <a:cubicBezTo>
                    <a:pt x="20" y="34"/>
                    <a:pt x="20" y="35"/>
                    <a:pt x="19" y="36"/>
                  </a:cubicBezTo>
                  <a:lnTo>
                    <a:pt x="19" y="38"/>
                  </a:lnTo>
                  <a:lnTo>
                    <a:pt x="17" y="38"/>
                  </a:lnTo>
                  <a:cubicBezTo>
                    <a:pt x="5" y="35"/>
                    <a:pt x="0" y="30"/>
                    <a:pt x="16" y="3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5" name="Group 27"/>
          <p:cNvGrpSpPr>
            <a:grpSpLocks/>
          </p:cNvGrpSpPr>
          <p:nvPr/>
        </p:nvGrpSpPr>
        <p:grpSpPr bwMode="auto">
          <a:xfrm>
            <a:off x="2415725" y="4731042"/>
            <a:ext cx="530225" cy="611188"/>
            <a:chOff x="1973" y="2449"/>
            <a:chExt cx="497" cy="630"/>
          </a:xfrm>
        </p:grpSpPr>
        <p:sp>
          <p:nvSpPr>
            <p:cNvPr id="116" name="Freeform 28"/>
            <p:cNvSpPr>
              <a:spLocks/>
            </p:cNvSpPr>
            <p:nvPr/>
          </p:nvSpPr>
          <p:spPr bwMode="auto">
            <a:xfrm>
              <a:off x="2270" y="2879"/>
              <a:ext cx="200" cy="190"/>
            </a:xfrm>
            <a:custGeom>
              <a:avLst/>
              <a:gdLst>
                <a:gd name="T0" fmla="*/ 116 w 146"/>
                <a:gd name="T1" fmla="*/ 181 h 153"/>
                <a:gd name="T2" fmla="*/ 181 w 146"/>
                <a:gd name="T3" fmla="*/ 144 h 153"/>
                <a:gd name="T4" fmla="*/ 189 w 146"/>
                <a:gd name="T5" fmla="*/ 60 h 153"/>
                <a:gd name="T6" fmla="*/ 118 w 146"/>
                <a:gd name="T7" fmla="*/ 0 h 153"/>
                <a:gd name="T8" fmla="*/ 0 w 146"/>
                <a:gd name="T9" fmla="*/ 190 h 153"/>
                <a:gd name="T10" fmla="*/ 116 w 146"/>
                <a:gd name="T11" fmla="*/ 181 h 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6" h="153">
                  <a:moveTo>
                    <a:pt x="85" y="146"/>
                  </a:moveTo>
                  <a:cubicBezTo>
                    <a:pt x="102" y="142"/>
                    <a:pt x="119" y="131"/>
                    <a:pt x="132" y="116"/>
                  </a:cubicBezTo>
                  <a:cubicBezTo>
                    <a:pt x="144" y="96"/>
                    <a:pt x="146" y="70"/>
                    <a:pt x="138" y="48"/>
                  </a:cubicBezTo>
                  <a:cubicBezTo>
                    <a:pt x="129" y="23"/>
                    <a:pt x="109" y="4"/>
                    <a:pt x="86" y="0"/>
                  </a:cubicBezTo>
                  <a:lnTo>
                    <a:pt x="0" y="153"/>
                  </a:lnTo>
                  <a:lnTo>
                    <a:pt x="85" y="146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Freeform 29"/>
            <p:cNvSpPr>
              <a:spLocks noEditPoints="1"/>
            </p:cNvSpPr>
            <p:nvPr/>
          </p:nvSpPr>
          <p:spPr bwMode="auto">
            <a:xfrm>
              <a:off x="1973" y="2449"/>
              <a:ext cx="438" cy="630"/>
            </a:xfrm>
            <a:custGeom>
              <a:avLst/>
              <a:gdLst>
                <a:gd name="T0" fmla="*/ 416 w 321"/>
                <a:gd name="T1" fmla="*/ 483 h 506"/>
                <a:gd name="T2" fmla="*/ 416 w 321"/>
                <a:gd name="T3" fmla="*/ 483 h 506"/>
                <a:gd name="T4" fmla="*/ 416 w 321"/>
                <a:gd name="T5" fmla="*/ 482 h 506"/>
                <a:gd name="T6" fmla="*/ 367 w 321"/>
                <a:gd name="T7" fmla="*/ 391 h 506"/>
                <a:gd name="T8" fmla="*/ 352 w 321"/>
                <a:gd name="T9" fmla="*/ 380 h 506"/>
                <a:gd name="T10" fmla="*/ 348 w 321"/>
                <a:gd name="T11" fmla="*/ 371 h 506"/>
                <a:gd name="T12" fmla="*/ 158 w 321"/>
                <a:gd name="T13" fmla="*/ 56 h 506"/>
                <a:gd name="T14" fmla="*/ 72 w 321"/>
                <a:gd name="T15" fmla="*/ 21 h 506"/>
                <a:gd name="T16" fmla="*/ 22 w 321"/>
                <a:gd name="T17" fmla="*/ 350 h 506"/>
                <a:gd name="T18" fmla="*/ 101 w 321"/>
                <a:gd name="T19" fmla="*/ 407 h 506"/>
                <a:gd name="T20" fmla="*/ 116 w 321"/>
                <a:gd name="T21" fmla="*/ 417 h 506"/>
                <a:gd name="T22" fmla="*/ 108 w 321"/>
                <a:gd name="T23" fmla="*/ 463 h 506"/>
                <a:gd name="T24" fmla="*/ 102 w 321"/>
                <a:gd name="T25" fmla="*/ 498 h 506"/>
                <a:gd name="T26" fmla="*/ 102 w 321"/>
                <a:gd name="T27" fmla="*/ 498 h 506"/>
                <a:gd name="T28" fmla="*/ 104 w 321"/>
                <a:gd name="T29" fmla="*/ 515 h 506"/>
                <a:gd name="T30" fmla="*/ 151 w 321"/>
                <a:gd name="T31" fmla="*/ 570 h 506"/>
                <a:gd name="T32" fmla="*/ 266 w 321"/>
                <a:gd name="T33" fmla="*/ 609 h 506"/>
                <a:gd name="T34" fmla="*/ 348 w 321"/>
                <a:gd name="T35" fmla="*/ 593 h 506"/>
                <a:gd name="T36" fmla="*/ 418 w 321"/>
                <a:gd name="T37" fmla="*/ 501 h 506"/>
                <a:gd name="T38" fmla="*/ 416 w 321"/>
                <a:gd name="T39" fmla="*/ 483 h 506"/>
                <a:gd name="T40" fmla="*/ 438 w 321"/>
                <a:gd name="T41" fmla="*/ 491 h 506"/>
                <a:gd name="T42" fmla="*/ 379 w 321"/>
                <a:gd name="T43" fmla="*/ 599 h 506"/>
                <a:gd name="T44" fmla="*/ 332 w 321"/>
                <a:gd name="T45" fmla="*/ 620 h 506"/>
                <a:gd name="T46" fmla="*/ 158 w 321"/>
                <a:gd name="T47" fmla="*/ 601 h 506"/>
                <a:gd name="T48" fmla="*/ 120 w 321"/>
                <a:gd name="T49" fmla="*/ 571 h 506"/>
                <a:gd name="T50" fmla="*/ 83 w 321"/>
                <a:gd name="T51" fmla="*/ 519 h 506"/>
                <a:gd name="T52" fmla="*/ 82 w 321"/>
                <a:gd name="T53" fmla="*/ 498 h 506"/>
                <a:gd name="T54" fmla="*/ 82 w 321"/>
                <a:gd name="T55" fmla="*/ 498 h 506"/>
                <a:gd name="T56" fmla="*/ 87 w 321"/>
                <a:gd name="T57" fmla="*/ 458 h 506"/>
                <a:gd name="T58" fmla="*/ 90 w 321"/>
                <a:gd name="T59" fmla="*/ 425 h 506"/>
                <a:gd name="T60" fmla="*/ 4 w 321"/>
                <a:gd name="T61" fmla="*/ 362 h 506"/>
                <a:gd name="T62" fmla="*/ 4 w 321"/>
                <a:gd name="T63" fmla="*/ 29 h 506"/>
                <a:gd name="T64" fmla="*/ 70 w 321"/>
                <a:gd name="T65" fmla="*/ 0 h 506"/>
                <a:gd name="T66" fmla="*/ 76 w 321"/>
                <a:gd name="T67" fmla="*/ 0 h 506"/>
                <a:gd name="T68" fmla="*/ 76 w 321"/>
                <a:gd name="T69" fmla="*/ 0 h 506"/>
                <a:gd name="T70" fmla="*/ 123 w 321"/>
                <a:gd name="T71" fmla="*/ 17 h 506"/>
                <a:gd name="T72" fmla="*/ 366 w 321"/>
                <a:gd name="T73" fmla="*/ 172 h 506"/>
                <a:gd name="T74" fmla="*/ 370 w 321"/>
                <a:gd name="T75" fmla="*/ 181 h 506"/>
                <a:gd name="T76" fmla="*/ 381 w 321"/>
                <a:gd name="T77" fmla="*/ 375 h 506"/>
                <a:gd name="T78" fmla="*/ 438 w 321"/>
                <a:gd name="T79" fmla="*/ 482 h 50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321" h="506">
                  <a:moveTo>
                    <a:pt x="305" y="388"/>
                  </a:moveTo>
                  <a:lnTo>
                    <a:pt x="305" y="388"/>
                  </a:lnTo>
                  <a:cubicBezTo>
                    <a:pt x="305" y="388"/>
                    <a:pt x="305" y="387"/>
                    <a:pt x="305" y="387"/>
                  </a:cubicBezTo>
                  <a:cubicBezTo>
                    <a:pt x="303" y="363"/>
                    <a:pt x="293" y="341"/>
                    <a:pt x="278" y="324"/>
                  </a:cubicBezTo>
                  <a:cubicBezTo>
                    <a:pt x="275" y="320"/>
                    <a:pt x="272" y="317"/>
                    <a:pt x="269" y="314"/>
                  </a:cubicBezTo>
                  <a:cubicBezTo>
                    <a:pt x="266" y="311"/>
                    <a:pt x="262" y="308"/>
                    <a:pt x="258" y="305"/>
                  </a:cubicBezTo>
                  <a:cubicBezTo>
                    <a:pt x="256" y="303"/>
                    <a:pt x="255" y="301"/>
                    <a:pt x="255" y="298"/>
                  </a:cubicBezTo>
                  <a:lnTo>
                    <a:pt x="255" y="148"/>
                  </a:lnTo>
                  <a:cubicBezTo>
                    <a:pt x="216" y="109"/>
                    <a:pt x="168" y="73"/>
                    <a:pt x="116" y="45"/>
                  </a:cubicBezTo>
                  <a:cubicBezTo>
                    <a:pt x="105" y="40"/>
                    <a:pt x="95" y="34"/>
                    <a:pt x="84" y="30"/>
                  </a:cubicBezTo>
                  <a:cubicBezTo>
                    <a:pt x="74" y="25"/>
                    <a:pt x="63" y="21"/>
                    <a:pt x="53" y="17"/>
                  </a:cubicBezTo>
                  <a:lnTo>
                    <a:pt x="19" y="29"/>
                  </a:lnTo>
                  <a:lnTo>
                    <a:pt x="16" y="281"/>
                  </a:lnTo>
                  <a:cubicBezTo>
                    <a:pt x="30" y="294"/>
                    <a:pt x="46" y="307"/>
                    <a:pt x="63" y="319"/>
                  </a:cubicBezTo>
                  <a:cubicBezTo>
                    <a:pt x="67" y="322"/>
                    <a:pt x="71" y="325"/>
                    <a:pt x="74" y="327"/>
                  </a:cubicBezTo>
                  <a:cubicBezTo>
                    <a:pt x="78" y="330"/>
                    <a:pt x="81" y="332"/>
                    <a:pt x="85" y="335"/>
                  </a:cubicBezTo>
                  <a:cubicBezTo>
                    <a:pt x="89" y="337"/>
                    <a:pt x="90" y="342"/>
                    <a:pt x="88" y="346"/>
                  </a:cubicBezTo>
                  <a:cubicBezTo>
                    <a:pt x="84" y="354"/>
                    <a:pt x="81" y="363"/>
                    <a:pt x="79" y="372"/>
                  </a:cubicBezTo>
                  <a:cubicBezTo>
                    <a:pt x="78" y="374"/>
                    <a:pt x="78" y="375"/>
                    <a:pt x="77" y="377"/>
                  </a:cubicBezTo>
                  <a:cubicBezTo>
                    <a:pt x="76" y="385"/>
                    <a:pt x="75" y="392"/>
                    <a:pt x="75" y="400"/>
                  </a:cubicBezTo>
                  <a:cubicBezTo>
                    <a:pt x="75" y="403"/>
                    <a:pt x="75" y="405"/>
                    <a:pt x="76" y="408"/>
                  </a:cubicBezTo>
                  <a:cubicBezTo>
                    <a:pt x="76" y="410"/>
                    <a:pt x="76" y="412"/>
                    <a:pt x="76" y="414"/>
                  </a:cubicBezTo>
                  <a:cubicBezTo>
                    <a:pt x="82" y="426"/>
                    <a:pt x="90" y="437"/>
                    <a:pt x="99" y="447"/>
                  </a:cubicBezTo>
                  <a:cubicBezTo>
                    <a:pt x="103" y="451"/>
                    <a:pt x="107" y="455"/>
                    <a:pt x="111" y="458"/>
                  </a:cubicBezTo>
                  <a:cubicBezTo>
                    <a:pt x="115" y="462"/>
                    <a:pt x="120" y="465"/>
                    <a:pt x="124" y="468"/>
                  </a:cubicBezTo>
                  <a:cubicBezTo>
                    <a:pt x="145" y="482"/>
                    <a:pt x="170" y="489"/>
                    <a:pt x="195" y="489"/>
                  </a:cubicBezTo>
                  <a:cubicBezTo>
                    <a:pt x="209" y="489"/>
                    <a:pt x="224" y="487"/>
                    <a:pt x="238" y="482"/>
                  </a:cubicBezTo>
                  <a:cubicBezTo>
                    <a:pt x="244" y="480"/>
                    <a:pt x="249" y="478"/>
                    <a:pt x="255" y="476"/>
                  </a:cubicBezTo>
                  <a:cubicBezTo>
                    <a:pt x="260" y="473"/>
                    <a:pt x="265" y="470"/>
                    <a:pt x="270" y="467"/>
                  </a:cubicBezTo>
                  <a:cubicBezTo>
                    <a:pt x="291" y="452"/>
                    <a:pt x="306" y="431"/>
                    <a:pt x="306" y="402"/>
                  </a:cubicBezTo>
                  <a:cubicBezTo>
                    <a:pt x="306" y="400"/>
                    <a:pt x="306" y="398"/>
                    <a:pt x="305" y="396"/>
                  </a:cubicBezTo>
                  <a:cubicBezTo>
                    <a:pt x="305" y="393"/>
                    <a:pt x="305" y="391"/>
                    <a:pt x="305" y="388"/>
                  </a:cubicBezTo>
                  <a:close/>
                  <a:moveTo>
                    <a:pt x="320" y="390"/>
                  </a:moveTo>
                  <a:cubicBezTo>
                    <a:pt x="321" y="391"/>
                    <a:pt x="321" y="392"/>
                    <a:pt x="321" y="394"/>
                  </a:cubicBezTo>
                  <a:cubicBezTo>
                    <a:pt x="321" y="397"/>
                    <a:pt x="321" y="399"/>
                    <a:pt x="321" y="402"/>
                  </a:cubicBezTo>
                  <a:cubicBezTo>
                    <a:pt x="321" y="437"/>
                    <a:pt x="303" y="464"/>
                    <a:pt x="278" y="481"/>
                  </a:cubicBezTo>
                  <a:cubicBezTo>
                    <a:pt x="272" y="485"/>
                    <a:pt x="267" y="488"/>
                    <a:pt x="261" y="491"/>
                  </a:cubicBezTo>
                  <a:cubicBezTo>
                    <a:pt x="255" y="494"/>
                    <a:pt x="249" y="496"/>
                    <a:pt x="243" y="498"/>
                  </a:cubicBezTo>
                  <a:cubicBezTo>
                    <a:pt x="227" y="504"/>
                    <a:pt x="210" y="506"/>
                    <a:pt x="195" y="506"/>
                  </a:cubicBezTo>
                  <a:cubicBezTo>
                    <a:pt x="167" y="506"/>
                    <a:pt x="140" y="498"/>
                    <a:pt x="116" y="483"/>
                  </a:cubicBezTo>
                  <a:cubicBezTo>
                    <a:pt x="111" y="479"/>
                    <a:pt x="107" y="476"/>
                    <a:pt x="102" y="472"/>
                  </a:cubicBezTo>
                  <a:cubicBezTo>
                    <a:pt x="97" y="468"/>
                    <a:pt x="93" y="464"/>
                    <a:pt x="88" y="459"/>
                  </a:cubicBezTo>
                  <a:cubicBezTo>
                    <a:pt x="78" y="448"/>
                    <a:pt x="69" y="435"/>
                    <a:pt x="62" y="420"/>
                  </a:cubicBezTo>
                  <a:cubicBezTo>
                    <a:pt x="61" y="419"/>
                    <a:pt x="61" y="418"/>
                    <a:pt x="61" y="417"/>
                  </a:cubicBezTo>
                  <a:cubicBezTo>
                    <a:pt x="61" y="414"/>
                    <a:pt x="60" y="411"/>
                    <a:pt x="60" y="409"/>
                  </a:cubicBezTo>
                  <a:cubicBezTo>
                    <a:pt x="60" y="406"/>
                    <a:pt x="60" y="403"/>
                    <a:pt x="60" y="400"/>
                  </a:cubicBezTo>
                  <a:cubicBezTo>
                    <a:pt x="60" y="391"/>
                    <a:pt x="61" y="382"/>
                    <a:pt x="62" y="374"/>
                  </a:cubicBezTo>
                  <a:cubicBezTo>
                    <a:pt x="63" y="372"/>
                    <a:pt x="63" y="370"/>
                    <a:pt x="64" y="368"/>
                  </a:cubicBezTo>
                  <a:cubicBezTo>
                    <a:pt x="66" y="360"/>
                    <a:pt x="68" y="352"/>
                    <a:pt x="71" y="345"/>
                  </a:cubicBezTo>
                  <a:cubicBezTo>
                    <a:pt x="69" y="344"/>
                    <a:pt x="68" y="343"/>
                    <a:pt x="66" y="341"/>
                  </a:cubicBezTo>
                  <a:cubicBezTo>
                    <a:pt x="62" y="338"/>
                    <a:pt x="58" y="336"/>
                    <a:pt x="55" y="333"/>
                  </a:cubicBezTo>
                  <a:cubicBezTo>
                    <a:pt x="36" y="320"/>
                    <a:pt x="18" y="305"/>
                    <a:pt x="3" y="291"/>
                  </a:cubicBezTo>
                  <a:cubicBezTo>
                    <a:pt x="1" y="290"/>
                    <a:pt x="0" y="287"/>
                    <a:pt x="1" y="285"/>
                  </a:cubicBezTo>
                  <a:lnTo>
                    <a:pt x="3" y="23"/>
                  </a:lnTo>
                  <a:cubicBezTo>
                    <a:pt x="4" y="19"/>
                    <a:pt x="6" y="16"/>
                    <a:pt x="9" y="15"/>
                  </a:cubicBezTo>
                  <a:lnTo>
                    <a:pt x="51" y="0"/>
                  </a:lnTo>
                  <a:cubicBezTo>
                    <a:pt x="53" y="0"/>
                    <a:pt x="54" y="0"/>
                    <a:pt x="56" y="0"/>
                  </a:cubicBezTo>
                  <a:cubicBezTo>
                    <a:pt x="67" y="4"/>
                    <a:pt x="79" y="9"/>
                    <a:pt x="90" y="14"/>
                  </a:cubicBezTo>
                  <a:cubicBezTo>
                    <a:pt x="100" y="19"/>
                    <a:pt x="111" y="24"/>
                    <a:pt x="122" y="30"/>
                  </a:cubicBezTo>
                  <a:cubicBezTo>
                    <a:pt x="177" y="59"/>
                    <a:pt x="228" y="97"/>
                    <a:pt x="268" y="138"/>
                  </a:cubicBezTo>
                  <a:cubicBezTo>
                    <a:pt x="270" y="140"/>
                    <a:pt x="270" y="142"/>
                    <a:pt x="271" y="144"/>
                  </a:cubicBezTo>
                  <a:cubicBezTo>
                    <a:pt x="271" y="144"/>
                    <a:pt x="271" y="145"/>
                    <a:pt x="271" y="145"/>
                  </a:cubicBezTo>
                  <a:lnTo>
                    <a:pt x="270" y="293"/>
                  </a:lnTo>
                  <a:cubicBezTo>
                    <a:pt x="273" y="296"/>
                    <a:pt x="276" y="298"/>
                    <a:pt x="279" y="301"/>
                  </a:cubicBezTo>
                  <a:cubicBezTo>
                    <a:pt x="283" y="304"/>
                    <a:pt x="286" y="308"/>
                    <a:pt x="290" y="312"/>
                  </a:cubicBezTo>
                  <a:cubicBezTo>
                    <a:pt x="307" y="333"/>
                    <a:pt x="318" y="359"/>
                    <a:pt x="321" y="387"/>
                  </a:cubicBezTo>
                  <a:cubicBezTo>
                    <a:pt x="321" y="388"/>
                    <a:pt x="321" y="389"/>
                    <a:pt x="320" y="39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30"/>
            <p:cNvSpPr>
              <a:spLocks/>
            </p:cNvSpPr>
            <p:nvPr/>
          </p:nvSpPr>
          <p:spPr bwMode="auto">
            <a:xfrm>
              <a:off x="2066" y="2789"/>
              <a:ext cx="336" cy="280"/>
            </a:xfrm>
            <a:custGeom>
              <a:avLst/>
              <a:gdLst>
                <a:gd name="T0" fmla="*/ 335 w 246"/>
                <a:gd name="T1" fmla="*/ 143 h 225"/>
                <a:gd name="T2" fmla="*/ 168 w 246"/>
                <a:gd name="T3" fmla="*/ 0 h 225"/>
                <a:gd name="T4" fmla="*/ 0 w 246"/>
                <a:gd name="T5" fmla="*/ 158 h 225"/>
                <a:gd name="T6" fmla="*/ 1 w 246"/>
                <a:gd name="T7" fmla="*/ 178 h 225"/>
                <a:gd name="T8" fmla="*/ 173 w 246"/>
                <a:gd name="T9" fmla="*/ 280 h 225"/>
                <a:gd name="T10" fmla="*/ 336 w 246"/>
                <a:gd name="T11" fmla="*/ 161 h 225"/>
                <a:gd name="T12" fmla="*/ 335 w 246"/>
                <a:gd name="T13" fmla="*/ 143 h 22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46" h="225">
                  <a:moveTo>
                    <a:pt x="245" y="115"/>
                  </a:moveTo>
                  <a:cubicBezTo>
                    <a:pt x="239" y="51"/>
                    <a:pt x="185" y="0"/>
                    <a:pt x="123" y="0"/>
                  </a:cubicBezTo>
                  <a:cubicBezTo>
                    <a:pt x="55" y="0"/>
                    <a:pt x="0" y="57"/>
                    <a:pt x="0" y="127"/>
                  </a:cubicBezTo>
                  <a:cubicBezTo>
                    <a:pt x="0" y="132"/>
                    <a:pt x="0" y="138"/>
                    <a:pt x="1" y="143"/>
                  </a:cubicBezTo>
                  <a:cubicBezTo>
                    <a:pt x="24" y="192"/>
                    <a:pt x="73" y="225"/>
                    <a:pt x="127" y="225"/>
                  </a:cubicBezTo>
                  <a:cubicBezTo>
                    <a:pt x="179" y="225"/>
                    <a:pt x="246" y="193"/>
                    <a:pt x="246" y="129"/>
                  </a:cubicBezTo>
                  <a:cubicBezTo>
                    <a:pt x="246" y="124"/>
                    <a:pt x="245" y="119"/>
                    <a:pt x="245" y="115"/>
                  </a:cubicBezTo>
                  <a:close/>
                </a:path>
              </a:pathLst>
            </a:custGeom>
            <a:gradFill rotWithShape="1">
              <a:gsLst>
                <a:gs pos="0">
                  <a:srgbClr val="AEAEAE"/>
                </a:gs>
                <a:gs pos="100000">
                  <a:srgbClr val="E5E5E5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5875" cap="rnd" cmpd="sng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Freeform 31"/>
            <p:cNvSpPr>
              <a:spLocks noEditPoints="1"/>
            </p:cNvSpPr>
            <p:nvPr/>
          </p:nvSpPr>
          <p:spPr bwMode="auto">
            <a:xfrm>
              <a:off x="2063" y="2788"/>
              <a:ext cx="340" cy="282"/>
            </a:xfrm>
            <a:custGeom>
              <a:avLst/>
              <a:gdLst>
                <a:gd name="T0" fmla="*/ 335 w 249"/>
                <a:gd name="T1" fmla="*/ 143 h 227"/>
                <a:gd name="T2" fmla="*/ 309 w 249"/>
                <a:gd name="T3" fmla="*/ 73 h 227"/>
                <a:gd name="T4" fmla="*/ 249 w 249"/>
                <a:gd name="T5" fmla="*/ 22 h 227"/>
                <a:gd name="T6" fmla="*/ 232 w 249"/>
                <a:gd name="T7" fmla="*/ 15 h 227"/>
                <a:gd name="T8" fmla="*/ 171 w 249"/>
                <a:gd name="T9" fmla="*/ 4 h 227"/>
                <a:gd name="T10" fmla="*/ 72 w 249"/>
                <a:gd name="T11" fmla="*/ 34 h 227"/>
                <a:gd name="T12" fmla="*/ 36 w 249"/>
                <a:gd name="T13" fmla="*/ 67 h 227"/>
                <a:gd name="T14" fmla="*/ 15 w 249"/>
                <a:gd name="T15" fmla="*/ 103 h 227"/>
                <a:gd name="T16" fmla="*/ 4 w 249"/>
                <a:gd name="T17" fmla="*/ 159 h 227"/>
                <a:gd name="T18" fmla="*/ 4 w 249"/>
                <a:gd name="T19" fmla="*/ 159 h 227"/>
                <a:gd name="T20" fmla="*/ 4 w 249"/>
                <a:gd name="T21" fmla="*/ 169 h 227"/>
                <a:gd name="T22" fmla="*/ 5 w 249"/>
                <a:gd name="T23" fmla="*/ 179 h 227"/>
                <a:gd name="T24" fmla="*/ 75 w 249"/>
                <a:gd name="T25" fmla="*/ 251 h 227"/>
                <a:gd name="T26" fmla="*/ 96 w 249"/>
                <a:gd name="T27" fmla="*/ 261 h 227"/>
                <a:gd name="T28" fmla="*/ 117 w 249"/>
                <a:gd name="T29" fmla="*/ 270 h 227"/>
                <a:gd name="T30" fmla="*/ 176 w 249"/>
                <a:gd name="T31" fmla="*/ 278 h 227"/>
                <a:gd name="T32" fmla="*/ 283 w 249"/>
                <a:gd name="T33" fmla="*/ 250 h 227"/>
                <a:gd name="T34" fmla="*/ 302 w 249"/>
                <a:gd name="T35" fmla="*/ 235 h 227"/>
                <a:gd name="T36" fmla="*/ 318 w 249"/>
                <a:gd name="T37" fmla="*/ 219 h 227"/>
                <a:gd name="T38" fmla="*/ 336 w 249"/>
                <a:gd name="T39" fmla="*/ 161 h 227"/>
                <a:gd name="T40" fmla="*/ 336 w 249"/>
                <a:gd name="T41" fmla="*/ 161 h 227"/>
                <a:gd name="T42" fmla="*/ 336 w 249"/>
                <a:gd name="T43" fmla="*/ 161 h 227"/>
                <a:gd name="T44" fmla="*/ 336 w 249"/>
                <a:gd name="T45" fmla="*/ 161 h 227"/>
                <a:gd name="T46" fmla="*/ 336 w 249"/>
                <a:gd name="T47" fmla="*/ 153 h 227"/>
                <a:gd name="T48" fmla="*/ 335 w 249"/>
                <a:gd name="T49" fmla="*/ 144 h 227"/>
                <a:gd name="T50" fmla="*/ 335 w 249"/>
                <a:gd name="T51" fmla="*/ 143 h 227"/>
                <a:gd name="T52" fmla="*/ 311 w 249"/>
                <a:gd name="T53" fmla="*/ 71 h 227"/>
                <a:gd name="T54" fmla="*/ 339 w 249"/>
                <a:gd name="T55" fmla="*/ 144 h 227"/>
                <a:gd name="T56" fmla="*/ 339 w 249"/>
                <a:gd name="T57" fmla="*/ 145 h 227"/>
                <a:gd name="T58" fmla="*/ 340 w 249"/>
                <a:gd name="T59" fmla="*/ 153 h 227"/>
                <a:gd name="T60" fmla="*/ 340 w 249"/>
                <a:gd name="T61" fmla="*/ 161 h 227"/>
                <a:gd name="T62" fmla="*/ 340 w 249"/>
                <a:gd name="T63" fmla="*/ 161 h 227"/>
                <a:gd name="T64" fmla="*/ 340 w 249"/>
                <a:gd name="T65" fmla="*/ 161 h 227"/>
                <a:gd name="T66" fmla="*/ 340 w 249"/>
                <a:gd name="T67" fmla="*/ 161 h 227"/>
                <a:gd name="T68" fmla="*/ 321 w 249"/>
                <a:gd name="T69" fmla="*/ 220 h 227"/>
                <a:gd name="T70" fmla="*/ 304 w 249"/>
                <a:gd name="T71" fmla="*/ 239 h 227"/>
                <a:gd name="T72" fmla="*/ 285 w 249"/>
                <a:gd name="T73" fmla="*/ 252 h 227"/>
                <a:gd name="T74" fmla="*/ 176 w 249"/>
                <a:gd name="T75" fmla="*/ 282 h 227"/>
                <a:gd name="T76" fmla="*/ 116 w 249"/>
                <a:gd name="T77" fmla="*/ 273 h 227"/>
                <a:gd name="T78" fmla="*/ 94 w 249"/>
                <a:gd name="T79" fmla="*/ 265 h 227"/>
                <a:gd name="T80" fmla="*/ 74 w 249"/>
                <a:gd name="T81" fmla="*/ 255 h 227"/>
                <a:gd name="T82" fmla="*/ 1 w 249"/>
                <a:gd name="T83" fmla="*/ 180 h 227"/>
                <a:gd name="T84" fmla="*/ 1 w 249"/>
                <a:gd name="T85" fmla="*/ 180 h 227"/>
                <a:gd name="T86" fmla="*/ 1 w 249"/>
                <a:gd name="T87" fmla="*/ 179 h 227"/>
                <a:gd name="T88" fmla="*/ 1 w 249"/>
                <a:gd name="T89" fmla="*/ 169 h 227"/>
                <a:gd name="T90" fmla="*/ 0 w 249"/>
                <a:gd name="T91" fmla="*/ 159 h 227"/>
                <a:gd name="T92" fmla="*/ 0 w 249"/>
                <a:gd name="T93" fmla="*/ 159 h 227"/>
                <a:gd name="T94" fmla="*/ 12 w 249"/>
                <a:gd name="T95" fmla="*/ 102 h 227"/>
                <a:gd name="T96" fmla="*/ 33 w 249"/>
                <a:gd name="T97" fmla="*/ 65 h 227"/>
                <a:gd name="T98" fmla="*/ 70 w 249"/>
                <a:gd name="T99" fmla="*/ 31 h 227"/>
                <a:gd name="T100" fmla="*/ 171 w 249"/>
                <a:gd name="T101" fmla="*/ 0 h 227"/>
                <a:gd name="T102" fmla="*/ 233 w 249"/>
                <a:gd name="T103" fmla="*/ 11 h 227"/>
                <a:gd name="T104" fmla="*/ 251 w 249"/>
                <a:gd name="T105" fmla="*/ 19 h 227"/>
                <a:gd name="T106" fmla="*/ 311 w 249"/>
                <a:gd name="T107" fmla="*/ 71 h 227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249" h="227">
                  <a:moveTo>
                    <a:pt x="245" y="115"/>
                  </a:moveTo>
                  <a:cubicBezTo>
                    <a:pt x="243" y="95"/>
                    <a:pt x="236" y="75"/>
                    <a:pt x="226" y="59"/>
                  </a:cubicBezTo>
                  <a:cubicBezTo>
                    <a:pt x="214" y="42"/>
                    <a:pt x="200" y="28"/>
                    <a:pt x="182" y="18"/>
                  </a:cubicBezTo>
                  <a:cubicBezTo>
                    <a:pt x="178" y="16"/>
                    <a:pt x="174" y="14"/>
                    <a:pt x="170" y="12"/>
                  </a:cubicBezTo>
                  <a:cubicBezTo>
                    <a:pt x="156" y="6"/>
                    <a:pt x="141" y="3"/>
                    <a:pt x="125" y="3"/>
                  </a:cubicBezTo>
                  <a:cubicBezTo>
                    <a:pt x="98" y="3"/>
                    <a:pt x="73" y="12"/>
                    <a:pt x="53" y="27"/>
                  </a:cubicBezTo>
                  <a:cubicBezTo>
                    <a:pt x="43" y="35"/>
                    <a:pt x="34" y="44"/>
                    <a:pt x="26" y="54"/>
                  </a:cubicBezTo>
                  <a:cubicBezTo>
                    <a:pt x="20" y="63"/>
                    <a:pt x="15" y="73"/>
                    <a:pt x="11" y="83"/>
                  </a:cubicBezTo>
                  <a:cubicBezTo>
                    <a:pt x="6" y="97"/>
                    <a:pt x="3" y="112"/>
                    <a:pt x="3" y="128"/>
                  </a:cubicBezTo>
                  <a:cubicBezTo>
                    <a:pt x="3" y="131"/>
                    <a:pt x="3" y="133"/>
                    <a:pt x="3" y="136"/>
                  </a:cubicBezTo>
                  <a:cubicBezTo>
                    <a:pt x="3" y="139"/>
                    <a:pt x="4" y="141"/>
                    <a:pt x="4" y="144"/>
                  </a:cubicBezTo>
                  <a:cubicBezTo>
                    <a:pt x="15" y="168"/>
                    <a:pt x="33" y="188"/>
                    <a:pt x="55" y="202"/>
                  </a:cubicBezTo>
                  <a:cubicBezTo>
                    <a:pt x="60" y="205"/>
                    <a:pt x="65" y="208"/>
                    <a:pt x="70" y="210"/>
                  </a:cubicBezTo>
                  <a:cubicBezTo>
                    <a:pt x="75" y="213"/>
                    <a:pt x="80" y="215"/>
                    <a:pt x="86" y="217"/>
                  </a:cubicBezTo>
                  <a:cubicBezTo>
                    <a:pt x="99" y="222"/>
                    <a:pt x="114" y="224"/>
                    <a:pt x="129" y="224"/>
                  </a:cubicBezTo>
                  <a:cubicBezTo>
                    <a:pt x="155" y="224"/>
                    <a:pt x="184" y="216"/>
                    <a:pt x="207" y="201"/>
                  </a:cubicBezTo>
                  <a:cubicBezTo>
                    <a:pt x="212" y="197"/>
                    <a:pt x="217" y="193"/>
                    <a:pt x="221" y="189"/>
                  </a:cubicBezTo>
                  <a:cubicBezTo>
                    <a:pt x="225" y="185"/>
                    <a:pt x="229" y="181"/>
                    <a:pt x="233" y="176"/>
                  </a:cubicBezTo>
                  <a:cubicBezTo>
                    <a:pt x="241" y="163"/>
                    <a:pt x="246" y="148"/>
                    <a:pt x="246" y="130"/>
                  </a:cubicBezTo>
                  <a:cubicBezTo>
                    <a:pt x="246" y="128"/>
                    <a:pt x="246" y="125"/>
                    <a:pt x="246" y="123"/>
                  </a:cubicBezTo>
                  <a:cubicBezTo>
                    <a:pt x="246" y="120"/>
                    <a:pt x="245" y="118"/>
                    <a:pt x="245" y="116"/>
                  </a:cubicBezTo>
                  <a:cubicBezTo>
                    <a:pt x="245" y="116"/>
                    <a:pt x="245" y="116"/>
                    <a:pt x="245" y="115"/>
                  </a:cubicBezTo>
                  <a:close/>
                  <a:moveTo>
                    <a:pt x="228" y="57"/>
                  </a:moveTo>
                  <a:cubicBezTo>
                    <a:pt x="239" y="74"/>
                    <a:pt x="246" y="94"/>
                    <a:pt x="248" y="116"/>
                  </a:cubicBezTo>
                  <a:cubicBezTo>
                    <a:pt x="248" y="116"/>
                    <a:pt x="248" y="116"/>
                    <a:pt x="248" y="117"/>
                  </a:cubicBezTo>
                  <a:cubicBezTo>
                    <a:pt x="248" y="118"/>
                    <a:pt x="248" y="120"/>
                    <a:pt x="249" y="123"/>
                  </a:cubicBezTo>
                  <a:cubicBezTo>
                    <a:pt x="249" y="125"/>
                    <a:pt x="249" y="127"/>
                    <a:pt x="249" y="130"/>
                  </a:cubicBezTo>
                  <a:cubicBezTo>
                    <a:pt x="249" y="148"/>
                    <a:pt x="244" y="164"/>
                    <a:pt x="235" y="177"/>
                  </a:cubicBezTo>
                  <a:cubicBezTo>
                    <a:pt x="231" y="183"/>
                    <a:pt x="227" y="187"/>
                    <a:pt x="223" y="192"/>
                  </a:cubicBezTo>
                  <a:cubicBezTo>
                    <a:pt x="219" y="196"/>
                    <a:pt x="214" y="200"/>
                    <a:pt x="209" y="203"/>
                  </a:cubicBezTo>
                  <a:cubicBezTo>
                    <a:pt x="185" y="219"/>
                    <a:pt x="155" y="227"/>
                    <a:pt x="129" y="227"/>
                  </a:cubicBezTo>
                  <a:cubicBezTo>
                    <a:pt x="114" y="227"/>
                    <a:pt x="99" y="225"/>
                    <a:pt x="85" y="220"/>
                  </a:cubicBezTo>
                  <a:cubicBezTo>
                    <a:pt x="79" y="218"/>
                    <a:pt x="74" y="216"/>
                    <a:pt x="69" y="213"/>
                  </a:cubicBezTo>
                  <a:cubicBezTo>
                    <a:pt x="64" y="211"/>
                    <a:pt x="58" y="208"/>
                    <a:pt x="54" y="205"/>
                  </a:cubicBezTo>
                  <a:cubicBezTo>
                    <a:pt x="31" y="190"/>
                    <a:pt x="13" y="170"/>
                    <a:pt x="1" y="145"/>
                  </a:cubicBezTo>
                  <a:cubicBezTo>
                    <a:pt x="1" y="145"/>
                    <a:pt x="1" y="145"/>
                    <a:pt x="1" y="144"/>
                  </a:cubicBezTo>
                  <a:cubicBezTo>
                    <a:pt x="1" y="142"/>
                    <a:pt x="1" y="139"/>
                    <a:pt x="1" y="136"/>
                  </a:cubicBezTo>
                  <a:cubicBezTo>
                    <a:pt x="0" y="134"/>
                    <a:pt x="0" y="131"/>
                    <a:pt x="0" y="128"/>
                  </a:cubicBezTo>
                  <a:cubicBezTo>
                    <a:pt x="0" y="112"/>
                    <a:pt x="3" y="96"/>
                    <a:pt x="9" y="82"/>
                  </a:cubicBezTo>
                  <a:cubicBezTo>
                    <a:pt x="13" y="71"/>
                    <a:pt x="18" y="61"/>
                    <a:pt x="24" y="52"/>
                  </a:cubicBezTo>
                  <a:cubicBezTo>
                    <a:pt x="32" y="42"/>
                    <a:pt x="41" y="32"/>
                    <a:pt x="51" y="25"/>
                  </a:cubicBezTo>
                  <a:cubicBezTo>
                    <a:pt x="72" y="9"/>
                    <a:pt x="97" y="0"/>
                    <a:pt x="125" y="0"/>
                  </a:cubicBezTo>
                  <a:cubicBezTo>
                    <a:pt x="141" y="0"/>
                    <a:pt x="157" y="3"/>
                    <a:pt x="171" y="9"/>
                  </a:cubicBezTo>
                  <a:cubicBezTo>
                    <a:pt x="175" y="11"/>
                    <a:pt x="180" y="13"/>
                    <a:pt x="184" y="15"/>
                  </a:cubicBezTo>
                  <a:cubicBezTo>
                    <a:pt x="201" y="25"/>
                    <a:pt x="216" y="40"/>
                    <a:pt x="228" y="5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" name="Freeform 32"/>
            <p:cNvSpPr>
              <a:spLocks/>
            </p:cNvSpPr>
            <p:nvPr/>
          </p:nvSpPr>
          <p:spPr bwMode="auto">
            <a:xfrm>
              <a:off x="2292" y="2628"/>
              <a:ext cx="40" cy="354"/>
            </a:xfrm>
            <a:custGeom>
              <a:avLst/>
              <a:gdLst>
                <a:gd name="T0" fmla="*/ 0 w 29"/>
                <a:gd name="T1" fmla="*/ 354 h 284"/>
                <a:gd name="T2" fmla="*/ 40 w 29"/>
                <a:gd name="T3" fmla="*/ 332 h 284"/>
                <a:gd name="T4" fmla="*/ 40 w 29"/>
                <a:gd name="T5" fmla="*/ 0 h 284"/>
                <a:gd name="T6" fmla="*/ 0 w 29"/>
                <a:gd name="T7" fmla="*/ 22 h 284"/>
                <a:gd name="T8" fmla="*/ 0 w 29"/>
                <a:gd name="T9" fmla="*/ 354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" h="284">
                  <a:moveTo>
                    <a:pt x="0" y="284"/>
                  </a:moveTo>
                  <a:lnTo>
                    <a:pt x="29" y="266"/>
                  </a:lnTo>
                  <a:lnTo>
                    <a:pt x="29" y="0"/>
                  </a:lnTo>
                  <a:lnTo>
                    <a:pt x="0" y="18"/>
                  </a:lnTo>
                  <a:lnTo>
                    <a:pt x="0" y="284"/>
                  </a:lnTo>
                  <a:close/>
                </a:path>
              </a:pathLst>
            </a:custGeom>
            <a:gradFill rotWithShape="1">
              <a:gsLst>
                <a:gs pos="0">
                  <a:srgbClr val="878787"/>
                </a:gs>
                <a:gs pos="100000">
                  <a:srgbClr val="B2B2B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5875" cap="rnd" cmpd="sng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1" name="Freeform 33"/>
            <p:cNvSpPr>
              <a:spLocks/>
            </p:cNvSpPr>
            <p:nvPr/>
          </p:nvSpPr>
          <p:spPr bwMode="auto">
            <a:xfrm>
              <a:off x="1988" y="2459"/>
              <a:ext cx="344" cy="192"/>
            </a:xfrm>
            <a:custGeom>
              <a:avLst/>
              <a:gdLst>
                <a:gd name="T0" fmla="*/ 0 w 252"/>
                <a:gd name="T1" fmla="*/ 19 h 154"/>
                <a:gd name="T2" fmla="*/ 57 w 252"/>
                <a:gd name="T3" fmla="*/ 0 h 154"/>
                <a:gd name="T4" fmla="*/ 344 w 252"/>
                <a:gd name="T5" fmla="*/ 170 h 154"/>
                <a:gd name="T6" fmla="*/ 304 w 252"/>
                <a:gd name="T7" fmla="*/ 192 h 154"/>
                <a:gd name="T8" fmla="*/ 0 w 252"/>
                <a:gd name="T9" fmla="*/ 19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" h="154">
                  <a:moveTo>
                    <a:pt x="0" y="15"/>
                  </a:moveTo>
                  <a:cubicBezTo>
                    <a:pt x="14" y="10"/>
                    <a:pt x="28" y="5"/>
                    <a:pt x="42" y="0"/>
                  </a:cubicBezTo>
                  <a:cubicBezTo>
                    <a:pt x="122" y="29"/>
                    <a:pt x="196" y="79"/>
                    <a:pt x="252" y="136"/>
                  </a:cubicBezTo>
                  <a:cubicBezTo>
                    <a:pt x="242" y="142"/>
                    <a:pt x="233" y="148"/>
                    <a:pt x="223" y="154"/>
                  </a:cubicBezTo>
                  <a:cubicBezTo>
                    <a:pt x="190" y="118"/>
                    <a:pt x="75" y="39"/>
                    <a:pt x="0" y="15"/>
                  </a:cubicBezTo>
                  <a:close/>
                </a:path>
              </a:pathLst>
            </a:custGeom>
            <a:gradFill rotWithShape="1">
              <a:gsLst>
                <a:gs pos="0">
                  <a:srgbClr val="AEAEAE"/>
                </a:gs>
                <a:gs pos="50000">
                  <a:srgbClr val="E5E5E5"/>
                </a:gs>
                <a:gs pos="100000">
                  <a:srgbClr val="AEAEAE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5875" cap="rnd" cmpd="sng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" name="Freeform 34"/>
            <p:cNvSpPr>
              <a:spLocks noEditPoints="1"/>
            </p:cNvSpPr>
            <p:nvPr/>
          </p:nvSpPr>
          <p:spPr bwMode="auto">
            <a:xfrm>
              <a:off x="1986" y="2458"/>
              <a:ext cx="347" cy="525"/>
            </a:xfrm>
            <a:custGeom>
              <a:avLst/>
              <a:gdLst>
                <a:gd name="T0" fmla="*/ 307 w 254"/>
                <a:gd name="T1" fmla="*/ 520 h 422"/>
                <a:gd name="T2" fmla="*/ 343 w 254"/>
                <a:gd name="T3" fmla="*/ 500 h 422"/>
                <a:gd name="T4" fmla="*/ 343 w 254"/>
                <a:gd name="T5" fmla="*/ 174 h 422"/>
                <a:gd name="T6" fmla="*/ 307 w 254"/>
                <a:gd name="T7" fmla="*/ 194 h 422"/>
                <a:gd name="T8" fmla="*/ 307 w 254"/>
                <a:gd name="T9" fmla="*/ 520 h 422"/>
                <a:gd name="T10" fmla="*/ 1 w 254"/>
                <a:gd name="T11" fmla="*/ 17 h 422"/>
                <a:gd name="T12" fmla="*/ 59 w 254"/>
                <a:gd name="T13" fmla="*/ 0 h 422"/>
                <a:gd name="T14" fmla="*/ 60 w 254"/>
                <a:gd name="T15" fmla="*/ 0 h 422"/>
                <a:gd name="T16" fmla="*/ 60 w 254"/>
                <a:gd name="T17" fmla="*/ 0 h 422"/>
                <a:gd name="T18" fmla="*/ 60 w 254"/>
                <a:gd name="T19" fmla="*/ 0 h 422"/>
                <a:gd name="T20" fmla="*/ 60 w 254"/>
                <a:gd name="T21" fmla="*/ 0 h 422"/>
                <a:gd name="T22" fmla="*/ 60 w 254"/>
                <a:gd name="T23" fmla="*/ 0 h 422"/>
                <a:gd name="T24" fmla="*/ 105 w 254"/>
                <a:gd name="T25" fmla="*/ 16 h 422"/>
                <a:gd name="T26" fmla="*/ 149 w 254"/>
                <a:gd name="T27" fmla="*/ 36 h 422"/>
                <a:gd name="T28" fmla="*/ 347 w 254"/>
                <a:gd name="T29" fmla="*/ 169 h 422"/>
                <a:gd name="T30" fmla="*/ 347 w 254"/>
                <a:gd name="T31" fmla="*/ 170 h 422"/>
                <a:gd name="T32" fmla="*/ 347 w 254"/>
                <a:gd name="T33" fmla="*/ 170 h 422"/>
                <a:gd name="T34" fmla="*/ 347 w 254"/>
                <a:gd name="T35" fmla="*/ 170 h 422"/>
                <a:gd name="T36" fmla="*/ 347 w 254"/>
                <a:gd name="T37" fmla="*/ 501 h 422"/>
                <a:gd name="T38" fmla="*/ 346 w 254"/>
                <a:gd name="T39" fmla="*/ 503 h 422"/>
                <a:gd name="T40" fmla="*/ 307 w 254"/>
                <a:gd name="T41" fmla="*/ 525 h 422"/>
                <a:gd name="T42" fmla="*/ 306 w 254"/>
                <a:gd name="T43" fmla="*/ 525 h 422"/>
                <a:gd name="T44" fmla="*/ 305 w 254"/>
                <a:gd name="T45" fmla="*/ 524 h 422"/>
                <a:gd name="T46" fmla="*/ 305 w 254"/>
                <a:gd name="T47" fmla="*/ 194 h 422"/>
                <a:gd name="T48" fmla="*/ 280 w 254"/>
                <a:gd name="T49" fmla="*/ 173 h 422"/>
                <a:gd name="T50" fmla="*/ 245 w 254"/>
                <a:gd name="T51" fmla="*/ 147 h 422"/>
                <a:gd name="T52" fmla="*/ 1 w 254"/>
                <a:gd name="T53" fmla="*/ 21 h 422"/>
                <a:gd name="T54" fmla="*/ 0 w 254"/>
                <a:gd name="T55" fmla="*/ 20 h 422"/>
                <a:gd name="T56" fmla="*/ 1 w 254"/>
                <a:gd name="T57" fmla="*/ 17 h 422"/>
                <a:gd name="T58" fmla="*/ 59 w 254"/>
                <a:gd name="T59" fmla="*/ 4 h 422"/>
                <a:gd name="T60" fmla="*/ 8 w 254"/>
                <a:gd name="T61" fmla="*/ 20 h 422"/>
                <a:gd name="T62" fmla="*/ 246 w 254"/>
                <a:gd name="T63" fmla="*/ 144 h 422"/>
                <a:gd name="T64" fmla="*/ 283 w 254"/>
                <a:gd name="T65" fmla="*/ 170 h 422"/>
                <a:gd name="T66" fmla="*/ 306 w 254"/>
                <a:gd name="T67" fmla="*/ 190 h 422"/>
                <a:gd name="T68" fmla="*/ 342 w 254"/>
                <a:gd name="T69" fmla="*/ 170 h 422"/>
                <a:gd name="T70" fmla="*/ 148 w 254"/>
                <a:gd name="T71" fmla="*/ 40 h 422"/>
                <a:gd name="T72" fmla="*/ 104 w 254"/>
                <a:gd name="T73" fmla="*/ 20 h 422"/>
                <a:gd name="T74" fmla="*/ 59 w 254"/>
                <a:gd name="T75" fmla="*/ 4 h 42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4" h="422">
                  <a:moveTo>
                    <a:pt x="225" y="418"/>
                  </a:moveTo>
                  <a:lnTo>
                    <a:pt x="251" y="402"/>
                  </a:lnTo>
                  <a:lnTo>
                    <a:pt x="251" y="140"/>
                  </a:lnTo>
                  <a:lnTo>
                    <a:pt x="225" y="156"/>
                  </a:lnTo>
                  <a:lnTo>
                    <a:pt x="225" y="418"/>
                  </a:lnTo>
                  <a:close/>
                  <a:moveTo>
                    <a:pt x="1" y="14"/>
                  </a:moveTo>
                  <a:lnTo>
                    <a:pt x="43" y="0"/>
                  </a:lnTo>
                  <a:cubicBezTo>
                    <a:pt x="43" y="0"/>
                    <a:pt x="44" y="0"/>
                    <a:pt x="44" y="0"/>
                  </a:cubicBezTo>
                  <a:cubicBezTo>
                    <a:pt x="55" y="4"/>
                    <a:pt x="66" y="8"/>
                    <a:pt x="77" y="13"/>
                  </a:cubicBezTo>
                  <a:cubicBezTo>
                    <a:pt x="88" y="18"/>
                    <a:pt x="99" y="23"/>
                    <a:pt x="109" y="29"/>
                  </a:cubicBezTo>
                  <a:cubicBezTo>
                    <a:pt x="164" y="58"/>
                    <a:pt x="214" y="95"/>
                    <a:pt x="254" y="136"/>
                  </a:cubicBezTo>
                  <a:cubicBezTo>
                    <a:pt x="254" y="136"/>
                    <a:pt x="254" y="137"/>
                    <a:pt x="254" y="137"/>
                  </a:cubicBezTo>
                  <a:lnTo>
                    <a:pt x="254" y="403"/>
                  </a:lnTo>
                  <a:cubicBezTo>
                    <a:pt x="254" y="403"/>
                    <a:pt x="254" y="404"/>
                    <a:pt x="253" y="404"/>
                  </a:cubicBezTo>
                  <a:lnTo>
                    <a:pt x="225" y="422"/>
                  </a:lnTo>
                  <a:cubicBezTo>
                    <a:pt x="225" y="422"/>
                    <a:pt x="224" y="422"/>
                    <a:pt x="224" y="422"/>
                  </a:cubicBezTo>
                  <a:cubicBezTo>
                    <a:pt x="223" y="422"/>
                    <a:pt x="223" y="422"/>
                    <a:pt x="223" y="421"/>
                  </a:cubicBezTo>
                  <a:lnTo>
                    <a:pt x="223" y="156"/>
                  </a:lnTo>
                  <a:cubicBezTo>
                    <a:pt x="218" y="151"/>
                    <a:pt x="212" y="145"/>
                    <a:pt x="205" y="139"/>
                  </a:cubicBezTo>
                  <a:cubicBezTo>
                    <a:pt x="197" y="133"/>
                    <a:pt x="189" y="126"/>
                    <a:pt x="179" y="118"/>
                  </a:cubicBezTo>
                  <a:cubicBezTo>
                    <a:pt x="129" y="80"/>
                    <a:pt x="54" y="35"/>
                    <a:pt x="1" y="17"/>
                  </a:cubicBezTo>
                  <a:cubicBezTo>
                    <a:pt x="0" y="17"/>
                    <a:pt x="0" y="16"/>
                    <a:pt x="0" y="16"/>
                  </a:cubicBezTo>
                  <a:cubicBezTo>
                    <a:pt x="0" y="15"/>
                    <a:pt x="0" y="15"/>
                    <a:pt x="1" y="14"/>
                  </a:cubicBezTo>
                  <a:close/>
                  <a:moveTo>
                    <a:pt x="43" y="3"/>
                  </a:moveTo>
                  <a:lnTo>
                    <a:pt x="6" y="16"/>
                  </a:lnTo>
                  <a:cubicBezTo>
                    <a:pt x="59" y="34"/>
                    <a:pt x="132" y="79"/>
                    <a:pt x="180" y="116"/>
                  </a:cubicBezTo>
                  <a:cubicBezTo>
                    <a:pt x="190" y="123"/>
                    <a:pt x="199" y="130"/>
                    <a:pt x="207" y="137"/>
                  </a:cubicBezTo>
                  <a:cubicBezTo>
                    <a:pt x="214" y="143"/>
                    <a:pt x="220" y="149"/>
                    <a:pt x="224" y="153"/>
                  </a:cubicBezTo>
                  <a:lnTo>
                    <a:pt x="250" y="137"/>
                  </a:lnTo>
                  <a:cubicBezTo>
                    <a:pt x="211" y="97"/>
                    <a:pt x="162" y="60"/>
                    <a:pt x="108" y="32"/>
                  </a:cubicBezTo>
                  <a:cubicBezTo>
                    <a:pt x="98" y="26"/>
                    <a:pt x="87" y="21"/>
                    <a:pt x="76" y="16"/>
                  </a:cubicBezTo>
                  <a:cubicBezTo>
                    <a:pt x="65" y="11"/>
                    <a:pt x="54" y="7"/>
                    <a:pt x="43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Freeform 35"/>
            <p:cNvSpPr>
              <a:spLocks/>
            </p:cNvSpPr>
            <p:nvPr/>
          </p:nvSpPr>
          <p:spPr bwMode="auto">
            <a:xfrm>
              <a:off x="1984" y="2478"/>
              <a:ext cx="308" cy="504"/>
            </a:xfrm>
            <a:custGeom>
              <a:avLst/>
              <a:gdLst>
                <a:gd name="T0" fmla="*/ 0 w 226"/>
                <a:gd name="T1" fmla="*/ 326 h 405"/>
                <a:gd name="T2" fmla="*/ 308 w 226"/>
                <a:gd name="T3" fmla="*/ 504 h 405"/>
                <a:gd name="T4" fmla="*/ 308 w 226"/>
                <a:gd name="T5" fmla="*/ 173 h 405"/>
                <a:gd name="T6" fmla="*/ 4 w 226"/>
                <a:gd name="T7" fmla="*/ 0 h 405"/>
                <a:gd name="T8" fmla="*/ 0 w 226"/>
                <a:gd name="T9" fmla="*/ 326 h 4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6" h="405">
                  <a:moveTo>
                    <a:pt x="0" y="262"/>
                  </a:moveTo>
                  <a:cubicBezTo>
                    <a:pt x="59" y="318"/>
                    <a:pt x="162" y="376"/>
                    <a:pt x="226" y="405"/>
                  </a:cubicBezTo>
                  <a:lnTo>
                    <a:pt x="226" y="139"/>
                  </a:lnTo>
                  <a:cubicBezTo>
                    <a:pt x="170" y="82"/>
                    <a:pt x="72" y="25"/>
                    <a:pt x="3" y="0"/>
                  </a:cubicBezTo>
                  <a:lnTo>
                    <a:pt x="0" y="262"/>
                  </a:lnTo>
                  <a:close/>
                </a:path>
              </a:pathLst>
            </a:custGeom>
            <a:gradFill rotWithShape="1">
              <a:gsLst>
                <a:gs pos="0">
                  <a:srgbClr val="999999"/>
                </a:gs>
                <a:gs pos="50000">
                  <a:srgbClr val="BEBEBE"/>
                </a:gs>
                <a:gs pos="100000">
                  <a:srgbClr val="999999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5875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Freeform 36"/>
            <p:cNvSpPr>
              <a:spLocks/>
            </p:cNvSpPr>
            <p:nvPr/>
          </p:nvSpPr>
          <p:spPr bwMode="auto">
            <a:xfrm>
              <a:off x="2012" y="2513"/>
              <a:ext cx="253" cy="432"/>
            </a:xfrm>
            <a:custGeom>
              <a:avLst/>
              <a:gdLst>
                <a:gd name="T0" fmla="*/ 0 w 185"/>
                <a:gd name="T1" fmla="*/ 2 h 347"/>
                <a:gd name="T2" fmla="*/ 1 w 185"/>
                <a:gd name="T3" fmla="*/ 0 h 347"/>
                <a:gd name="T4" fmla="*/ 3 w 185"/>
                <a:gd name="T5" fmla="*/ 2 h 347"/>
                <a:gd name="T6" fmla="*/ 3 w 185"/>
                <a:gd name="T7" fmla="*/ 284 h 347"/>
                <a:gd name="T8" fmla="*/ 252 w 185"/>
                <a:gd name="T9" fmla="*/ 428 h 347"/>
                <a:gd name="T10" fmla="*/ 253 w 185"/>
                <a:gd name="T11" fmla="*/ 431 h 347"/>
                <a:gd name="T12" fmla="*/ 250 w 185"/>
                <a:gd name="T13" fmla="*/ 432 h 347"/>
                <a:gd name="T14" fmla="*/ 0 w 185"/>
                <a:gd name="T15" fmla="*/ 286 h 347"/>
                <a:gd name="T16" fmla="*/ 0 w 185"/>
                <a:gd name="T17" fmla="*/ 285 h 347"/>
                <a:gd name="T18" fmla="*/ 0 w 185"/>
                <a:gd name="T19" fmla="*/ 2 h 3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347">
                  <a:moveTo>
                    <a:pt x="0" y="2"/>
                  </a:moveTo>
                  <a:cubicBezTo>
                    <a:pt x="0" y="1"/>
                    <a:pt x="0" y="0"/>
                    <a:pt x="1" y="0"/>
                  </a:cubicBezTo>
                  <a:cubicBezTo>
                    <a:pt x="2" y="0"/>
                    <a:pt x="2" y="1"/>
                    <a:pt x="2" y="2"/>
                  </a:cubicBezTo>
                  <a:lnTo>
                    <a:pt x="2" y="228"/>
                  </a:lnTo>
                  <a:lnTo>
                    <a:pt x="184" y="344"/>
                  </a:lnTo>
                  <a:cubicBezTo>
                    <a:pt x="185" y="344"/>
                    <a:pt x="185" y="345"/>
                    <a:pt x="185" y="346"/>
                  </a:cubicBezTo>
                  <a:cubicBezTo>
                    <a:pt x="185" y="347"/>
                    <a:pt x="184" y="347"/>
                    <a:pt x="183" y="347"/>
                  </a:cubicBezTo>
                  <a:lnTo>
                    <a:pt x="0" y="230"/>
                  </a:lnTo>
                  <a:cubicBezTo>
                    <a:pt x="0" y="230"/>
                    <a:pt x="0" y="230"/>
                    <a:pt x="0" y="229"/>
                  </a:cubicBez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" name="Freeform 37"/>
            <p:cNvSpPr>
              <a:spLocks/>
            </p:cNvSpPr>
            <p:nvPr/>
          </p:nvSpPr>
          <p:spPr bwMode="auto">
            <a:xfrm>
              <a:off x="2021" y="2519"/>
              <a:ext cx="243" cy="415"/>
            </a:xfrm>
            <a:custGeom>
              <a:avLst/>
              <a:gdLst>
                <a:gd name="T0" fmla="*/ 0 w 178"/>
                <a:gd name="T1" fmla="*/ 274 h 333"/>
                <a:gd name="T2" fmla="*/ 243 w 178"/>
                <a:gd name="T3" fmla="*/ 415 h 333"/>
                <a:gd name="T4" fmla="*/ 243 w 178"/>
                <a:gd name="T5" fmla="*/ 140 h 333"/>
                <a:gd name="T6" fmla="*/ 0 w 178"/>
                <a:gd name="T7" fmla="*/ 0 h 333"/>
                <a:gd name="T8" fmla="*/ 0 w 178"/>
                <a:gd name="T9" fmla="*/ 274 h 3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8" h="333">
                  <a:moveTo>
                    <a:pt x="0" y="220"/>
                  </a:moveTo>
                  <a:lnTo>
                    <a:pt x="178" y="333"/>
                  </a:lnTo>
                  <a:lnTo>
                    <a:pt x="178" y="112"/>
                  </a:lnTo>
                  <a:lnTo>
                    <a:pt x="0" y="0"/>
                  </a:lnTo>
                  <a:lnTo>
                    <a:pt x="0" y="220"/>
                  </a:lnTo>
                  <a:close/>
                </a:path>
              </a:pathLst>
            </a:custGeom>
            <a:gradFill rotWithShape="1">
              <a:gsLst>
                <a:gs pos="0">
                  <a:srgbClr val="6699FF"/>
                </a:gs>
                <a:gs pos="50000">
                  <a:srgbClr val="99CCFF"/>
                </a:gs>
                <a:gs pos="100000">
                  <a:srgbClr val="6699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Freeform 38"/>
            <p:cNvSpPr>
              <a:spLocks noEditPoints="1"/>
            </p:cNvSpPr>
            <p:nvPr/>
          </p:nvSpPr>
          <p:spPr bwMode="auto">
            <a:xfrm>
              <a:off x="1982" y="2475"/>
              <a:ext cx="312" cy="510"/>
            </a:xfrm>
            <a:custGeom>
              <a:avLst/>
              <a:gdLst>
                <a:gd name="T0" fmla="*/ 40 w 228"/>
                <a:gd name="T1" fmla="*/ 317 h 409"/>
                <a:gd name="T2" fmla="*/ 279 w 228"/>
                <a:gd name="T3" fmla="*/ 456 h 409"/>
                <a:gd name="T4" fmla="*/ 279 w 228"/>
                <a:gd name="T5" fmla="*/ 185 h 409"/>
                <a:gd name="T6" fmla="*/ 40 w 228"/>
                <a:gd name="T7" fmla="*/ 46 h 409"/>
                <a:gd name="T8" fmla="*/ 40 w 228"/>
                <a:gd name="T9" fmla="*/ 317 h 409"/>
                <a:gd name="T10" fmla="*/ 0 w 228"/>
                <a:gd name="T11" fmla="*/ 330 h 409"/>
                <a:gd name="T12" fmla="*/ 0 w 228"/>
                <a:gd name="T13" fmla="*/ 330 h 409"/>
                <a:gd name="T14" fmla="*/ 0 w 228"/>
                <a:gd name="T15" fmla="*/ 330 h 409"/>
                <a:gd name="T16" fmla="*/ 0 w 228"/>
                <a:gd name="T17" fmla="*/ 329 h 409"/>
                <a:gd name="T18" fmla="*/ 4 w 228"/>
                <a:gd name="T19" fmla="*/ 2 h 409"/>
                <a:gd name="T20" fmla="*/ 4 w 228"/>
                <a:gd name="T21" fmla="*/ 1 h 409"/>
                <a:gd name="T22" fmla="*/ 7 w 228"/>
                <a:gd name="T23" fmla="*/ 0 h 409"/>
                <a:gd name="T24" fmla="*/ 235 w 228"/>
                <a:gd name="T25" fmla="*/ 116 h 409"/>
                <a:gd name="T26" fmla="*/ 276 w 228"/>
                <a:gd name="T27" fmla="*/ 145 h 409"/>
                <a:gd name="T28" fmla="*/ 312 w 228"/>
                <a:gd name="T29" fmla="*/ 175 h 409"/>
                <a:gd name="T30" fmla="*/ 312 w 228"/>
                <a:gd name="T31" fmla="*/ 176 h 409"/>
                <a:gd name="T32" fmla="*/ 312 w 228"/>
                <a:gd name="T33" fmla="*/ 508 h 409"/>
                <a:gd name="T34" fmla="*/ 312 w 228"/>
                <a:gd name="T35" fmla="*/ 508 h 409"/>
                <a:gd name="T36" fmla="*/ 312 w 228"/>
                <a:gd name="T37" fmla="*/ 508 h 409"/>
                <a:gd name="T38" fmla="*/ 309 w 228"/>
                <a:gd name="T39" fmla="*/ 509 h 409"/>
                <a:gd name="T40" fmla="*/ 81 w 228"/>
                <a:gd name="T41" fmla="*/ 389 h 409"/>
                <a:gd name="T42" fmla="*/ 38 w 228"/>
                <a:gd name="T43" fmla="*/ 360 h 409"/>
                <a:gd name="T44" fmla="*/ 0 w 228"/>
                <a:gd name="T45" fmla="*/ 330 h 409"/>
                <a:gd name="T46" fmla="*/ 4 w 228"/>
                <a:gd name="T47" fmla="*/ 328 h 409"/>
                <a:gd name="T48" fmla="*/ 40 w 228"/>
                <a:gd name="T49" fmla="*/ 357 h 409"/>
                <a:gd name="T50" fmla="*/ 82 w 228"/>
                <a:gd name="T51" fmla="*/ 385 h 409"/>
                <a:gd name="T52" fmla="*/ 309 w 228"/>
                <a:gd name="T53" fmla="*/ 505 h 409"/>
                <a:gd name="T54" fmla="*/ 309 w 228"/>
                <a:gd name="T55" fmla="*/ 177 h 409"/>
                <a:gd name="T56" fmla="*/ 274 w 228"/>
                <a:gd name="T57" fmla="*/ 148 h 409"/>
                <a:gd name="T58" fmla="*/ 234 w 228"/>
                <a:gd name="T59" fmla="*/ 118 h 409"/>
                <a:gd name="T60" fmla="*/ 8 w 228"/>
                <a:gd name="T61" fmla="*/ 5 h 409"/>
                <a:gd name="T62" fmla="*/ 4 w 228"/>
                <a:gd name="T63" fmla="*/ 328 h 409"/>
                <a:gd name="T64" fmla="*/ 283 w 228"/>
                <a:gd name="T65" fmla="*/ 459 h 409"/>
                <a:gd name="T66" fmla="*/ 283 w 228"/>
                <a:gd name="T67" fmla="*/ 473 h 409"/>
                <a:gd name="T68" fmla="*/ 282 w 228"/>
                <a:gd name="T69" fmla="*/ 474 h 409"/>
                <a:gd name="T70" fmla="*/ 279 w 228"/>
                <a:gd name="T71" fmla="*/ 473 h 409"/>
                <a:gd name="T72" fmla="*/ 279 w 228"/>
                <a:gd name="T73" fmla="*/ 460 h 409"/>
                <a:gd name="T74" fmla="*/ 37 w 228"/>
                <a:gd name="T75" fmla="*/ 319 h 409"/>
                <a:gd name="T76" fmla="*/ 36 w 228"/>
                <a:gd name="T77" fmla="*/ 318 h 409"/>
                <a:gd name="T78" fmla="*/ 36 w 228"/>
                <a:gd name="T79" fmla="*/ 45 h 409"/>
                <a:gd name="T80" fmla="*/ 30 w 228"/>
                <a:gd name="T81" fmla="*/ 41 h 409"/>
                <a:gd name="T82" fmla="*/ 30 w 228"/>
                <a:gd name="T83" fmla="*/ 39 h 409"/>
                <a:gd name="T84" fmla="*/ 33 w 228"/>
                <a:gd name="T85" fmla="*/ 39 h 409"/>
                <a:gd name="T86" fmla="*/ 38 w 228"/>
                <a:gd name="T87" fmla="*/ 41 h 409"/>
                <a:gd name="T88" fmla="*/ 38 w 228"/>
                <a:gd name="T89" fmla="*/ 41 h 409"/>
                <a:gd name="T90" fmla="*/ 38 w 228"/>
                <a:gd name="T91" fmla="*/ 41 h 409"/>
                <a:gd name="T92" fmla="*/ 282 w 228"/>
                <a:gd name="T93" fmla="*/ 182 h 409"/>
                <a:gd name="T94" fmla="*/ 283 w 228"/>
                <a:gd name="T95" fmla="*/ 183 h 409"/>
                <a:gd name="T96" fmla="*/ 283 w 228"/>
                <a:gd name="T97" fmla="*/ 459 h 4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28" h="409">
                  <a:moveTo>
                    <a:pt x="29" y="254"/>
                  </a:moveTo>
                  <a:lnTo>
                    <a:pt x="204" y="366"/>
                  </a:lnTo>
                  <a:lnTo>
                    <a:pt x="204" y="148"/>
                  </a:lnTo>
                  <a:lnTo>
                    <a:pt x="29" y="37"/>
                  </a:lnTo>
                  <a:lnTo>
                    <a:pt x="29" y="254"/>
                  </a:lnTo>
                  <a:close/>
                  <a:moveTo>
                    <a:pt x="0" y="265"/>
                  </a:moveTo>
                  <a:lnTo>
                    <a:pt x="0" y="265"/>
                  </a:lnTo>
                  <a:cubicBezTo>
                    <a:pt x="0" y="265"/>
                    <a:pt x="0" y="264"/>
                    <a:pt x="0" y="264"/>
                  </a:cubicBezTo>
                  <a:lnTo>
                    <a:pt x="3" y="2"/>
                  </a:lnTo>
                  <a:cubicBezTo>
                    <a:pt x="3" y="2"/>
                    <a:pt x="3" y="2"/>
                    <a:pt x="3" y="1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54" y="18"/>
                    <a:pt x="119" y="53"/>
                    <a:pt x="172" y="93"/>
                  </a:cubicBezTo>
                  <a:cubicBezTo>
                    <a:pt x="183" y="100"/>
                    <a:pt x="193" y="108"/>
                    <a:pt x="202" y="116"/>
                  </a:cubicBezTo>
                  <a:cubicBezTo>
                    <a:pt x="211" y="124"/>
                    <a:pt x="220" y="132"/>
                    <a:pt x="228" y="140"/>
                  </a:cubicBezTo>
                  <a:cubicBezTo>
                    <a:pt x="228" y="140"/>
                    <a:pt x="228" y="141"/>
                    <a:pt x="228" y="141"/>
                  </a:cubicBezTo>
                  <a:lnTo>
                    <a:pt x="228" y="407"/>
                  </a:lnTo>
                  <a:cubicBezTo>
                    <a:pt x="228" y="407"/>
                    <a:pt x="228" y="407"/>
                    <a:pt x="228" y="407"/>
                  </a:cubicBezTo>
                  <a:cubicBezTo>
                    <a:pt x="228" y="408"/>
                    <a:pt x="227" y="409"/>
                    <a:pt x="226" y="408"/>
                  </a:cubicBezTo>
                  <a:cubicBezTo>
                    <a:pt x="181" y="387"/>
                    <a:pt x="114" y="351"/>
                    <a:pt x="59" y="312"/>
                  </a:cubicBezTo>
                  <a:cubicBezTo>
                    <a:pt x="48" y="304"/>
                    <a:pt x="37" y="296"/>
                    <a:pt x="28" y="289"/>
                  </a:cubicBezTo>
                  <a:cubicBezTo>
                    <a:pt x="18" y="281"/>
                    <a:pt x="9" y="273"/>
                    <a:pt x="0" y="265"/>
                  </a:cubicBezTo>
                  <a:close/>
                  <a:moveTo>
                    <a:pt x="3" y="263"/>
                  </a:moveTo>
                  <a:cubicBezTo>
                    <a:pt x="11" y="271"/>
                    <a:pt x="20" y="279"/>
                    <a:pt x="29" y="286"/>
                  </a:cubicBezTo>
                  <a:cubicBezTo>
                    <a:pt x="39" y="294"/>
                    <a:pt x="49" y="302"/>
                    <a:pt x="60" y="309"/>
                  </a:cubicBezTo>
                  <a:cubicBezTo>
                    <a:pt x="115" y="348"/>
                    <a:pt x="180" y="383"/>
                    <a:pt x="226" y="405"/>
                  </a:cubicBezTo>
                  <a:lnTo>
                    <a:pt x="226" y="142"/>
                  </a:lnTo>
                  <a:cubicBezTo>
                    <a:pt x="218" y="134"/>
                    <a:pt x="209" y="126"/>
                    <a:pt x="200" y="119"/>
                  </a:cubicBezTo>
                  <a:cubicBezTo>
                    <a:pt x="191" y="111"/>
                    <a:pt x="181" y="103"/>
                    <a:pt x="171" y="95"/>
                  </a:cubicBezTo>
                  <a:cubicBezTo>
                    <a:pt x="118" y="56"/>
                    <a:pt x="55" y="22"/>
                    <a:pt x="6" y="4"/>
                  </a:cubicBezTo>
                  <a:lnTo>
                    <a:pt x="3" y="263"/>
                  </a:lnTo>
                  <a:close/>
                  <a:moveTo>
                    <a:pt x="207" y="368"/>
                  </a:moveTo>
                  <a:lnTo>
                    <a:pt x="207" y="379"/>
                  </a:lnTo>
                  <a:cubicBezTo>
                    <a:pt x="207" y="380"/>
                    <a:pt x="207" y="380"/>
                    <a:pt x="206" y="380"/>
                  </a:cubicBezTo>
                  <a:cubicBezTo>
                    <a:pt x="205" y="380"/>
                    <a:pt x="204" y="380"/>
                    <a:pt x="204" y="379"/>
                  </a:cubicBezTo>
                  <a:lnTo>
                    <a:pt x="204" y="369"/>
                  </a:lnTo>
                  <a:lnTo>
                    <a:pt x="27" y="256"/>
                  </a:lnTo>
                  <a:cubicBezTo>
                    <a:pt x="27" y="256"/>
                    <a:pt x="26" y="256"/>
                    <a:pt x="26" y="255"/>
                  </a:cubicBezTo>
                  <a:lnTo>
                    <a:pt x="26" y="36"/>
                  </a:lnTo>
                  <a:lnTo>
                    <a:pt x="22" y="33"/>
                  </a:lnTo>
                  <a:cubicBezTo>
                    <a:pt x="22" y="33"/>
                    <a:pt x="21" y="32"/>
                    <a:pt x="22" y="31"/>
                  </a:cubicBezTo>
                  <a:cubicBezTo>
                    <a:pt x="22" y="30"/>
                    <a:pt x="23" y="30"/>
                    <a:pt x="24" y="31"/>
                  </a:cubicBezTo>
                  <a:lnTo>
                    <a:pt x="28" y="33"/>
                  </a:lnTo>
                  <a:lnTo>
                    <a:pt x="206" y="146"/>
                  </a:lnTo>
                  <a:cubicBezTo>
                    <a:pt x="207" y="146"/>
                    <a:pt x="207" y="147"/>
                    <a:pt x="207" y="147"/>
                  </a:cubicBezTo>
                  <a:lnTo>
                    <a:pt x="207" y="3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7" name="Group 39"/>
          <p:cNvGrpSpPr>
            <a:grpSpLocks/>
          </p:cNvGrpSpPr>
          <p:nvPr/>
        </p:nvGrpSpPr>
        <p:grpSpPr bwMode="auto">
          <a:xfrm>
            <a:off x="1768025" y="4931068"/>
            <a:ext cx="503237" cy="644525"/>
            <a:chOff x="1458" y="2058"/>
            <a:chExt cx="471" cy="665"/>
          </a:xfrm>
        </p:grpSpPr>
        <p:sp>
          <p:nvSpPr>
            <p:cNvPr id="128" name="Freeform 40"/>
            <p:cNvSpPr>
              <a:spLocks noEditPoints="1"/>
            </p:cNvSpPr>
            <p:nvPr/>
          </p:nvSpPr>
          <p:spPr bwMode="auto">
            <a:xfrm>
              <a:off x="1458" y="2058"/>
              <a:ext cx="471" cy="665"/>
            </a:xfrm>
            <a:custGeom>
              <a:avLst/>
              <a:gdLst>
                <a:gd name="T0" fmla="*/ 165 w 345"/>
                <a:gd name="T1" fmla="*/ 240 h 534"/>
                <a:gd name="T2" fmla="*/ 152 w 345"/>
                <a:gd name="T3" fmla="*/ 266 h 534"/>
                <a:gd name="T4" fmla="*/ 55 w 345"/>
                <a:gd name="T5" fmla="*/ 286 h 534"/>
                <a:gd name="T6" fmla="*/ 25 w 345"/>
                <a:gd name="T7" fmla="*/ 451 h 534"/>
                <a:gd name="T8" fmla="*/ 75 w 345"/>
                <a:gd name="T9" fmla="*/ 537 h 534"/>
                <a:gd name="T10" fmla="*/ 328 w 345"/>
                <a:gd name="T11" fmla="*/ 633 h 534"/>
                <a:gd name="T12" fmla="*/ 445 w 345"/>
                <a:gd name="T13" fmla="*/ 558 h 534"/>
                <a:gd name="T14" fmla="*/ 416 w 345"/>
                <a:gd name="T15" fmla="*/ 447 h 534"/>
                <a:gd name="T16" fmla="*/ 405 w 345"/>
                <a:gd name="T17" fmla="*/ 416 h 534"/>
                <a:gd name="T18" fmla="*/ 370 w 345"/>
                <a:gd name="T19" fmla="*/ 372 h 534"/>
                <a:gd name="T20" fmla="*/ 285 w 345"/>
                <a:gd name="T21" fmla="*/ 323 h 534"/>
                <a:gd name="T22" fmla="*/ 285 w 345"/>
                <a:gd name="T23" fmla="*/ 321 h 534"/>
                <a:gd name="T24" fmla="*/ 281 w 345"/>
                <a:gd name="T25" fmla="*/ 305 h 534"/>
                <a:gd name="T26" fmla="*/ 281 w 345"/>
                <a:gd name="T27" fmla="*/ 305 h 534"/>
                <a:gd name="T28" fmla="*/ 280 w 345"/>
                <a:gd name="T29" fmla="*/ 304 h 534"/>
                <a:gd name="T30" fmla="*/ 280 w 345"/>
                <a:gd name="T31" fmla="*/ 304 h 534"/>
                <a:gd name="T32" fmla="*/ 280 w 345"/>
                <a:gd name="T33" fmla="*/ 303 h 534"/>
                <a:gd name="T34" fmla="*/ 280 w 345"/>
                <a:gd name="T35" fmla="*/ 303 h 534"/>
                <a:gd name="T36" fmla="*/ 279 w 345"/>
                <a:gd name="T37" fmla="*/ 303 h 534"/>
                <a:gd name="T38" fmla="*/ 283 w 345"/>
                <a:gd name="T39" fmla="*/ 286 h 534"/>
                <a:gd name="T40" fmla="*/ 325 w 345"/>
                <a:gd name="T41" fmla="*/ 176 h 534"/>
                <a:gd name="T42" fmla="*/ 332 w 345"/>
                <a:gd name="T43" fmla="*/ 154 h 534"/>
                <a:gd name="T44" fmla="*/ 334 w 345"/>
                <a:gd name="T45" fmla="*/ 108 h 534"/>
                <a:gd name="T46" fmla="*/ 347 w 345"/>
                <a:gd name="T47" fmla="*/ 88 h 534"/>
                <a:gd name="T48" fmla="*/ 295 w 345"/>
                <a:gd name="T49" fmla="*/ 49 h 534"/>
                <a:gd name="T50" fmla="*/ 284 w 345"/>
                <a:gd name="T51" fmla="*/ 36 h 534"/>
                <a:gd name="T52" fmla="*/ 263 w 345"/>
                <a:gd name="T53" fmla="*/ 24 h 534"/>
                <a:gd name="T54" fmla="*/ 205 w 345"/>
                <a:gd name="T55" fmla="*/ 25 h 534"/>
                <a:gd name="T56" fmla="*/ 201 w 345"/>
                <a:gd name="T57" fmla="*/ 26 h 534"/>
                <a:gd name="T58" fmla="*/ 201 w 345"/>
                <a:gd name="T59" fmla="*/ 26 h 534"/>
                <a:gd name="T60" fmla="*/ 154 w 345"/>
                <a:gd name="T61" fmla="*/ 166 h 534"/>
                <a:gd name="T62" fmla="*/ 171 w 345"/>
                <a:gd name="T63" fmla="*/ 196 h 534"/>
                <a:gd name="T64" fmla="*/ 156 w 345"/>
                <a:gd name="T65" fmla="*/ 215 h 534"/>
                <a:gd name="T66" fmla="*/ 137 w 345"/>
                <a:gd name="T67" fmla="*/ 177 h 534"/>
                <a:gd name="T68" fmla="*/ 194 w 345"/>
                <a:gd name="T69" fmla="*/ 6 h 534"/>
                <a:gd name="T70" fmla="*/ 214 w 345"/>
                <a:gd name="T71" fmla="*/ 2 h 534"/>
                <a:gd name="T72" fmla="*/ 258 w 345"/>
                <a:gd name="T73" fmla="*/ 2 h 534"/>
                <a:gd name="T74" fmla="*/ 283 w 345"/>
                <a:gd name="T75" fmla="*/ 9 h 534"/>
                <a:gd name="T76" fmla="*/ 306 w 345"/>
                <a:gd name="T77" fmla="*/ 30 h 534"/>
                <a:gd name="T78" fmla="*/ 349 w 345"/>
                <a:gd name="T79" fmla="*/ 55 h 534"/>
                <a:gd name="T80" fmla="*/ 365 w 345"/>
                <a:gd name="T81" fmla="*/ 101 h 534"/>
                <a:gd name="T82" fmla="*/ 356 w 345"/>
                <a:gd name="T83" fmla="*/ 108 h 534"/>
                <a:gd name="T84" fmla="*/ 348 w 345"/>
                <a:gd name="T85" fmla="*/ 168 h 534"/>
                <a:gd name="T86" fmla="*/ 302 w 345"/>
                <a:gd name="T87" fmla="*/ 299 h 534"/>
                <a:gd name="T88" fmla="*/ 303 w 345"/>
                <a:gd name="T89" fmla="*/ 303 h 534"/>
                <a:gd name="T90" fmla="*/ 304 w 345"/>
                <a:gd name="T91" fmla="*/ 311 h 534"/>
                <a:gd name="T92" fmla="*/ 378 w 345"/>
                <a:gd name="T93" fmla="*/ 352 h 534"/>
                <a:gd name="T94" fmla="*/ 436 w 345"/>
                <a:gd name="T95" fmla="*/ 438 h 534"/>
                <a:gd name="T96" fmla="*/ 444 w 345"/>
                <a:gd name="T97" fmla="*/ 461 h 534"/>
                <a:gd name="T98" fmla="*/ 329 w 345"/>
                <a:gd name="T99" fmla="*/ 654 h 534"/>
                <a:gd name="T100" fmla="*/ 63 w 345"/>
                <a:gd name="T101" fmla="*/ 554 h 534"/>
                <a:gd name="T102" fmla="*/ 3 w 345"/>
                <a:gd name="T103" fmla="*/ 452 h 534"/>
                <a:gd name="T104" fmla="*/ 4 w 345"/>
                <a:gd name="T105" fmla="*/ 357 h 534"/>
                <a:gd name="T106" fmla="*/ 132 w 345"/>
                <a:gd name="T107" fmla="*/ 253 h 534"/>
                <a:gd name="T108" fmla="*/ 135 w 345"/>
                <a:gd name="T109" fmla="*/ 249 h 534"/>
                <a:gd name="T110" fmla="*/ 156 w 345"/>
                <a:gd name="T111" fmla="*/ 217 h 534"/>
                <a:gd name="T112" fmla="*/ 201 w 345"/>
                <a:gd name="T113" fmla="*/ 26 h 53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345" h="534">
                  <a:moveTo>
                    <a:pt x="131" y="170"/>
                  </a:moveTo>
                  <a:lnTo>
                    <a:pt x="131" y="185"/>
                  </a:lnTo>
                  <a:cubicBezTo>
                    <a:pt x="131" y="188"/>
                    <a:pt x="130" y="190"/>
                    <a:pt x="129" y="192"/>
                  </a:cubicBezTo>
                  <a:cubicBezTo>
                    <a:pt x="126" y="194"/>
                    <a:pt x="123" y="194"/>
                    <a:pt x="121" y="193"/>
                  </a:cubicBezTo>
                  <a:cubicBezTo>
                    <a:pt x="118" y="198"/>
                    <a:pt x="116" y="202"/>
                    <a:pt x="112" y="208"/>
                  </a:cubicBezTo>
                  <a:lnTo>
                    <a:pt x="112" y="210"/>
                  </a:lnTo>
                  <a:cubicBezTo>
                    <a:pt x="112" y="212"/>
                    <a:pt x="111" y="213"/>
                    <a:pt x="111" y="214"/>
                  </a:cubicBezTo>
                  <a:cubicBezTo>
                    <a:pt x="110" y="219"/>
                    <a:pt x="106" y="222"/>
                    <a:pt x="102" y="221"/>
                  </a:cubicBezTo>
                  <a:cubicBezTo>
                    <a:pt x="97" y="220"/>
                    <a:pt x="93" y="219"/>
                    <a:pt x="90" y="219"/>
                  </a:cubicBezTo>
                  <a:cubicBezTo>
                    <a:pt x="81" y="217"/>
                    <a:pt x="78" y="216"/>
                    <a:pt x="62" y="218"/>
                  </a:cubicBezTo>
                  <a:cubicBezTo>
                    <a:pt x="56" y="219"/>
                    <a:pt x="48" y="221"/>
                    <a:pt x="40" y="230"/>
                  </a:cubicBezTo>
                  <a:cubicBezTo>
                    <a:pt x="32" y="239"/>
                    <a:pt x="24" y="257"/>
                    <a:pt x="19" y="289"/>
                  </a:cubicBezTo>
                  <a:cubicBezTo>
                    <a:pt x="19" y="295"/>
                    <a:pt x="18" y="302"/>
                    <a:pt x="18" y="310"/>
                  </a:cubicBezTo>
                  <a:cubicBezTo>
                    <a:pt x="17" y="325"/>
                    <a:pt x="16" y="344"/>
                    <a:pt x="18" y="361"/>
                  </a:cubicBezTo>
                  <a:lnTo>
                    <a:pt x="18" y="362"/>
                  </a:lnTo>
                  <a:cubicBezTo>
                    <a:pt x="19" y="377"/>
                    <a:pt x="21" y="389"/>
                    <a:pt x="27" y="400"/>
                  </a:cubicBezTo>
                  <a:cubicBezTo>
                    <a:pt x="32" y="411"/>
                    <a:pt x="40" y="420"/>
                    <a:pt x="55" y="431"/>
                  </a:cubicBezTo>
                  <a:cubicBezTo>
                    <a:pt x="121" y="477"/>
                    <a:pt x="178" y="517"/>
                    <a:pt x="240" y="508"/>
                  </a:cubicBezTo>
                  <a:cubicBezTo>
                    <a:pt x="258" y="506"/>
                    <a:pt x="293" y="497"/>
                    <a:pt x="313" y="476"/>
                  </a:cubicBezTo>
                  <a:cubicBezTo>
                    <a:pt x="316" y="472"/>
                    <a:pt x="319" y="468"/>
                    <a:pt x="321" y="463"/>
                  </a:cubicBezTo>
                  <a:cubicBezTo>
                    <a:pt x="324" y="459"/>
                    <a:pt x="325" y="454"/>
                    <a:pt x="326" y="448"/>
                  </a:cubicBezTo>
                  <a:cubicBezTo>
                    <a:pt x="326" y="448"/>
                    <a:pt x="326" y="447"/>
                    <a:pt x="326" y="447"/>
                  </a:cubicBezTo>
                  <a:cubicBezTo>
                    <a:pt x="329" y="430"/>
                    <a:pt x="322" y="408"/>
                    <a:pt x="311" y="376"/>
                  </a:cubicBezTo>
                  <a:cubicBezTo>
                    <a:pt x="309" y="372"/>
                    <a:pt x="308" y="367"/>
                    <a:pt x="305" y="359"/>
                  </a:cubicBezTo>
                  <a:cubicBezTo>
                    <a:pt x="305" y="359"/>
                    <a:pt x="305" y="358"/>
                    <a:pt x="305" y="358"/>
                  </a:cubicBezTo>
                  <a:cubicBezTo>
                    <a:pt x="301" y="348"/>
                    <a:pt x="299" y="340"/>
                    <a:pt x="297" y="334"/>
                  </a:cubicBezTo>
                  <a:cubicBezTo>
                    <a:pt x="292" y="320"/>
                    <a:pt x="291" y="314"/>
                    <a:pt x="286" y="309"/>
                  </a:cubicBezTo>
                  <a:cubicBezTo>
                    <a:pt x="282" y="305"/>
                    <a:pt x="277" y="302"/>
                    <a:pt x="271" y="299"/>
                  </a:cubicBezTo>
                  <a:cubicBezTo>
                    <a:pt x="264" y="295"/>
                    <a:pt x="256" y="292"/>
                    <a:pt x="245" y="288"/>
                  </a:cubicBezTo>
                  <a:cubicBezTo>
                    <a:pt x="238" y="286"/>
                    <a:pt x="225" y="275"/>
                    <a:pt x="216" y="266"/>
                  </a:cubicBezTo>
                  <a:cubicBezTo>
                    <a:pt x="215" y="265"/>
                    <a:pt x="213" y="263"/>
                    <a:pt x="212" y="262"/>
                  </a:cubicBezTo>
                  <a:cubicBezTo>
                    <a:pt x="211" y="261"/>
                    <a:pt x="210" y="259"/>
                    <a:pt x="209" y="259"/>
                  </a:cubicBezTo>
                  <a:cubicBezTo>
                    <a:pt x="209" y="259"/>
                    <a:pt x="209" y="258"/>
                    <a:pt x="209" y="258"/>
                  </a:cubicBezTo>
                  <a:cubicBezTo>
                    <a:pt x="206" y="255"/>
                    <a:pt x="206" y="249"/>
                    <a:pt x="206" y="245"/>
                  </a:cubicBezTo>
                  <a:cubicBezTo>
                    <a:pt x="206" y="245"/>
                    <a:pt x="206" y="245"/>
                    <a:pt x="206" y="245"/>
                  </a:cubicBezTo>
                  <a:cubicBezTo>
                    <a:pt x="205" y="244"/>
                    <a:pt x="205" y="244"/>
                    <a:pt x="205" y="244"/>
                  </a:cubicBezTo>
                  <a:cubicBezTo>
                    <a:pt x="205" y="244"/>
                    <a:pt x="205" y="244"/>
                    <a:pt x="205" y="243"/>
                  </a:cubicBezTo>
                  <a:lnTo>
                    <a:pt x="204" y="243"/>
                  </a:lnTo>
                  <a:lnTo>
                    <a:pt x="204" y="242"/>
                  </a:lnTo>
                  <a:cubicBezTo>
                    <a:pt x="204" y="242"/>
                    <a:pt x="204" y="242"/>
                    <a:pt x="204" y="242"/>
                  </a:cubicBezTo>
                  <a:cubicBezTo>
                    <a:pt x="202" y="238"/>
                    <a:pt x="203" y="233"/>
                    <a:pt x="207" y="230"/>
                  </a:cubicBezTo>
                  <a:cubicBezTo>
                    <a:pt x="211" y="228"/>
                    <a:pt x="216" y="223"/>
                    <a:pt x="222" y="217"/>
                  </a:cubicBezTo>
                  <a:cubicBezTo>
                    <a:pt x="228" y="211"/>
                    <a:pt x="234" y="203"/>
                    <a:pt x="238" y="192"/>
                  </a:cubicBezTo>
                  <a:cubicBezTo>
                    <a:pt x="246" y="174"/>
                    <a:pt x="242" y="159"/>
                    <a:pt x="238" y="141"/>
                  </a:cubicBezTo>
                  <a:lnTo>
                    <a:pt x="237" y="138"/>
                  </a:lnTo>
                  <a:cubicBezTo>
                    <a:pt x="236" y="135"/>
                    <a:pt x="237" y="131"/>
                    <a:pt x="239" y="129"/>
                  </a:cubicBezTo>
                  <a:cubicBezTo>
                    <a:pt x="241" y="128"/>
                    <a:pt x="242" y="126"/>
                    <a:pt x="243" y="124"/>
                  </a:cubicBezTo>
                  <a:cubicBezTo>
                    <a:pt x="245" y="122"/>
                    <a:pt x="246" y="121"/>
                    <a:pt x="247" y="119"/>
                  </a:cubicBezTo>
                  <a:cubicBezTo>
                    <a:pt x="248" y="111"/>
                    <a:pt x="248" y="103"/>
                    <a:pt x="247" y="96"/>
                  </a:cubicBezTo>
                  <a:cubicBezTo>
                    <a:pt x="247" y="94"/>
                    <a:pt x="246" y="93"/>
                    <a:pt x="246" y="91"/>
                  </a:cubicBezTo>
                  <a:cubicBezTo>
                    <a:pt x="246" y="90"/>
                    <a:pt x="245" y="89"/>
                    <a:pt x="245" y="87"/>
                  </a:cubicBezTo>
                  <a:cubicBezTo>
                    <a:pt x="244" y="84"/>
                    <a:pt x="245" y="81"/>
                    <a:pt x="247" y="78"/>
                  </a:cubicBezTo>
                  <a:cubicBezTo>
                    <a:pt x="249" y="76"/>
                    <a:pt x="251" y="74"/>
                    <a:pt x="253" y="72"/>
                  </a:cubicBezTo>
                  <a:lnTo>
                    <a:pt x="254" y="71"/>
                  </a:lnTo>
                  <a:cubicBezTo>
                    <a:pt x="254" y="64"/>
                    <a:pt x="252" y="62"/>
                    <a:pt x="246" y="57"/>
                  </a:cubicBezTo>
                  <a:cubicBezTo>
                    <a:pt x="245" y="56"/>
                    <a:pt x="244" y="55"/>
                    <a:pt x="243" y="55"/>
                  </a:cubicBezTo>
                  <a:cubicBezTo>
                    <a:pt x="238" y="51"/>
                    <a:pt x="234" y="48"/>
                    <a:pt x="230" y="46"/>
                  </a:cubicBezTo>
                  <a:cubicBezTo>
                    <a:pt x="225" y="43"/>
                    <a:pt x="221" y="41"/>
                    <a:pt x="216" y="39"/>
                  </a:cubicBezTo>
                  <a:cubicBezTo>
                    <a:pt x="214" y="38"/>
                    <a:pt x="213" y="37"/>
                    <a:pt x="212" y="36"/>
                  </a:cubicBezTo>
                  <a:lnTo>
                    <a:pt x="212" y="35"/>
                  </a:lnTo>
                  <a:cubicBezTo>
                    <a:pt x="210" y="32"/>
                    <a:pt x="209" y="30"/>
                    <a:pt x="208" y="29"/>
                  </a:cubicBezTo>
                  <a:cubicBezTo>
                    <a:pt x="207" y="28"/>
                    <a:pt x="206" y="27"/>
                    <a:pt x="206" y="26"/>
                  </a:cubicBezTo>
                  <a:cubicBezTo>
                    <a:pt x="206" y="26"/>
                    <a:pt x="205" y="26"/>
                    <a:pt x="205" y="26"/>
                  </a:cubicBezTo>
                  <a:cubicBezTo>
                    <a:pt x="204" y="24"/>
                    <a:pt x="203" y="23"/>
                    <a:pt x="201" y="23"/>
                  </a:cubicBezTo>
                  <a:cubicBezTo>
                    <a:pt x="199" y="22"/>
                    <a:pt x="196" y="21"/>
                    <a:pt x="193" y="19"/>
                  </a:cubicBezTo>
                  <a:cubicBezTo>
                    <a:pt x="191" y="19"/>
                    <a:pt x="189" y="19"/>
                    <a:pt x="187" y="18"/>
                  </a:cubicBezTo>
                  <a:cubicBezTo>
                    <a:pt x="181" y="18"/>
                    <a:pt x="175" y="17"/>
                    <a:pt x="168" y="17"/>
                  </a:cubicBezTo>
                  <a:cubicBezTo>
                    <a:pt x="165" y="17"/>
                    <a:pt x="162" y="18"/>
                    <a:pt x="159" y="18"/>
                  </a:cubicBezTo>
                  <a:cubicBezTo>
                    <a:pt x="156" y="19"/>
                    <a:pt x="153" y="20"/>
                    <a:pt x="150" y="20"/>
                  </a:cubicBezTo>
                  <a:cubicBezTo>
                    <a:pt x="149" y="21"/>
                    <a:pt x="148" y="21"/>
                    <a:pt x="147" y="21"/>
                  </a:cubicBezTo>
                  <a:cubicBezTo>
                    <a:pt x="146" y="21"/>
                    <a:pt x="146" y="21"/>
                    <a:pt x="146" y="22"/>
                  </a:cubicBezTo>
                  <a:cubicBezTo>
                    <a:pt x="134" y="25"/>
                    <a:pt x="124" y="31"/>
                    <a:pt x="116" y="39"/>
                  </a:cubicBezTo>
                  <a:cubicBezTo>
                    <a:pt x="108" y="48"/>
                    <a:pt x="103" y="58"/>
                    <a:pt x="100" y="73"/>
                  </a:cubicBezTo>
                  <a:cubicBezTo>
                    <a:pt x="95" y="99"/>
                    <a:pt x="104" y="115"/>
                    <a:pt x="113" y="133"/>
                  </a:cubicBezTo>
                  <a:cubicBezTo>
                    <a:pt x="117" y="140"/>
                    <a:pt x="121" y="148"/>
                    <a:pt x="125" y="156"/>
                  </a:cubicBezTo>
                  <a:cubicBezTo>
                    <a:pt x="125" y="157"/>
                    <a:pt x="125" y="157"/>
                    <a:pt x="125" y="157"/>
                  </a:cubicBezTo>
                  <a:lnTo>
                    <a:pt x="127" y="162"/>
                  </a:lnTo>
                  <a:cubicBezTo>
                    <a:pt x="129" y="164"/>
                    <a:pt x="131" y="166"/>
                    <a:pt x="131" y="170"/>
                  </a:cubicBezTo>
                  <a:close/>
                  <a:moveTo>
                    <a:pt x="114" y="174"/>
                  </a:moveTo>
                  <a:cubicBezTo>
                    <a:pt x="114" y="174"/>
                    <a:pt x="114" y="173"/>
                    <a:pt x="114" y="173"/>
                  </a:cubicBezTo>
                  <a:lnTo>
                    <a:pt x="112" y="168"/>
                  </a:lnTo>
                  <a:cubicBezTo>
                    <a:pt x="112" y="167"/>
                    <a:pt x="112" y="169"/>
                    <a:pt x="111" y="163"/>
                  </a:cubicBezTo>
                  <a:cubicBezTo>
                    <a:pt x="107" y="155"/>
                    <a:pt x="104" y="148"/>
                    <a:pt x="100" y="142"/>
                  </a:cubicBezTo>
                  <a:cubicBezTo>
                    <a:pt x="89" y="120"/>
                    <a:pt x="79" y="102"/>
                    <a:pt x="85" y="69"/>
                  </a:cubicBezTo>
                  <a:cubicBezTo>
                    <a:pt x="89" y="52"/>
                    <a:pt x="95" y="38"/>
                    <a:pt x="105" y="27"/>
                  </a:cubicBezTo>
                  <a:cubicBezTo>
                    <a:pt x="114" y="17"/>
                    <a:pt x="127" y="10"/>
                    <a:pt x="141" y="5"/>
                  </a:cubicBezTo>
                  <a:cubicBezTo>
                    <a:pt x="141" y="5"/>
                    <a:pt x="141" y="5"/>
                    <a:pt x="142" y="5"/>
                  </a:cubicBezTo>
                  <a:cubicBezTo>
                    <a:pt x="142" y="5"/>
                    <a:pt x="142" y="5"/>
                    <a:pt x="142" y="5"/>
                  </a:cubicBezTo>
                  <a:cubicBezTo>
                    <a:pt x="143" y="5"/>
                    <a:pt x="145" y="4"/>
                    <a:pt x="147" y="4"/>
                  </a:cubicBezTo>
                  <a:cubicBezTo>
                    <a:pt x="150" y="3"/>
                    <a:pt x="153" y="2"/>
                    <a:pt x="157" y="2"/>
                  </a:cubicBezTo>
                  <a:cubicBezTo>
                    <a:pt x="160" y="1"/>
                    <a:pt x="164" y="1"/>
                    <a:pt x="167" y="0"/>
                  </a:cubicBezTo>
                  <a:cubicBezTo>
                    <a:pt x="175" y="0"/>
                    <a:pt x="182" y="1"/>
                    <a:pt x="189" y="2"/>
                  </a:cubicBezTo>
                  <a:cubicBezTo>
                    <a:pt x="191" y="2"/>
                    <a:pt x="192" y="2"/>
                    <a:pt x="195" y="3"/>
                  </a:cubicBezTo>
                  <a:cubicBezTo>
                    <a:pt x="196" y="3"/>
                    <a:pt x="197" y="3"/>
                    <a:pt x="197" y="3"/>
                  </a:cubicBezTo>
                  <a:cubicBezTo>
                    <a:pt x="201" y="5"/>
                    <a:pt x="204" y="6"/>
                    <a:pt x="207" y="7"/>
                  </a:cubicBezTo>
                  <a:cubicBezTo>
                    <a:pt x="210" y="9"/>
                    <a:pt x="213" y="10"/>
                    <a:pt x="215" y="13"/>
                  </a:cubicBezTo>
                  <a:cubicBezTo>
                    <a:pt x="216" y="13"/>
                    <a:pt x="216" y="13"/>
                    <a:pt x="216" y="13"/>
                  </a:cubicBezTo>
                  <a:cubicBezTo>
                    <a:pt x="217" y="15"/>
                    <a:pt x="219" y="16"/>
                    <a:pt x="220" y="18"/>
                  </a:cubicBezTo>
                  <a:cubicBezTo>
                    <a:pt x="221" y="20"/>
                    <a:pt x="223" y="22"/>
                    <a:pt x="224" y="24"/>
                  </a:cubicBezTo>
                  <a:cubicBezTo>
                    <a:pt x="229" y="26"/>
                    <a:pt x="233" y="29"/>
                    <a:pt x="237" y="31"/>
                  </a:cubicBezTo>
                  <a:cubicBezTo>
                    <a:pt x="242" y="34"/>
                    <a:pt x="246" y="37"/>
                    <a:pt x="252" y="41"/>
                  </a:cubicBezTo>
                  <a:cubicBezTo>
                    <a:pt x="252" y="41"/>
                    <a:pt x="252" y="41"/>
                    <a:pt x="252" y="41"/>
                  </a:cubicBezTo>
                  <a:cubicBezTo>
                    <a:pt x="254" y="43"/>
                    <a:pt x="255" y="43"/>
                    <a:pt x="256" y="44"/>
                  </a:cubicBezTo>
                  <a:cubicBezTo>
                    <a:pt x="267" y="54"/>
                    <a:pt x="271" y="57"/>
                    <a:pt x="269" y="76"/>
                  </a:cubicBezTo>
                  <a:cubicBezTo>
                    <a:pt x="269" y="78"/>
                    <a:pt x="268" y="80"/>
                    <a:pt x="267" y="81"/>
                  </a:cubicBezTo>
                  <a:cubicBezTo>
                    <a:pt x="267" y="81"/>
                    <a:pt x="266" y="81"/>
                    <a:pt x="266" y="82"/>
                  </a:cubicBezTo>
                  <a:lnTo>
                    <a:pt x="263" y="85"/>
                  </a:lnTo>
                  <a:lnTo>
                    <a:pt x="261" y="87"/>
                  </a:lnTo>
                  <a:cubicBezTo>
                    <a:pt x="261" y="89"/>
                    <a:pt x="262" y="91"/>
                    <a:pt x="262" y="93"/>
                  </a:cubicBezTo>
                  <a:cubicBezTo>
                    <a:pt x="264" y="103"/>
                    <a:pt x="263" y="114"/>
                    <a:pt x="262" y="124"/>
                  </a:cubicBezTo>
                  <a:cubicBezTo>
                    <a:pt x="262" y="126"/>
                    <a:pt x="261" y="128"/>
                    <a:pt x="260" y="129"/>
                  </a:cubicBezTo>
                  <a:cubicBezTo>
                    <a:pt x="258" y="131"/>
                    <a:pt x="257" y="133"/>
                    <a:pt x="255" y="135"/>
                  </a:cubicBezTo>
                  <a:cubicBezTo>
                    <a:pt x="255" y="136"/>
                    <a:pt x="254" y="137"/>
                    <a:pt x="253" y="138"/>
                  </a:cubicBezTo>
                  <a:cubicBezTo>
                    <a:pt x="258" y="158"/>
                    <a:pt x="262" y="176"/>
                    <a:pt x="252" y="199"/>
                  </a:cubicBezTo>
                  <a:cubicBezTo>
                    <a:pt x="247" y="212"/>
                    <a:pt x="240" y="222"/>
                    <a:pt x="233" y="229"/>
                  </a:cubicBezTo>
                  <a:cubicBezTo>
                    <a:pt x="229" y="234"/>
                    <a:pt x="225" y="237"/>
                    <a:pt x="221" y="240"/>
                  </a:cubicBezTo>
                  <a:cubicBezTo>
                    <a:pt x="221" y="240"/>
                    <a:pt x="221" y="241"/>
                    <a:pt x="221" y="241"/>
                  </a:cubicBezTo>
                  <a:cubicBezTo>
                    <a:pt x="221" y="242"/>
                    <a:pt x="222" y="242"/>
                    <a:pt x="222" y="243"/>
                  </a:cubicBezTo>
                  <a:cubicBezTo>
                    <a:pt x="222" y="244"/>
                    <a:pt x="222" y="245"/>
                    <a:pt x="221" y="246"/>
                  </a:cubicBezTo>
                  <a:cubicBezTo>
                    <a:pt x="221" y="246"/>
                    <a:pt x="221" y="246"/>
                    <a:pt x="221" y="246"/>
                  </a:cubicBezTo>
                  <a:cubicBezTo>
                    <a:pt x="221" y="247"/>
                    <a:pt x="221" y="247"/>
                    <a:pt x="220" y="247"/>
                  </a:cubicBezTo>
                  <a:cubicBezTo>
                    <a:pt x="221" y="248"/>
                    <a:pt x="222" y="249"/>
                    <a:pt x="223" y="250"/>
                  </a:cubicBezTo>
                  <a:cubicBezTo>
                    <a:pt x="224" y="251"/>
                    <a:pt x="225" y="252"/>
                    <a:pt x="227" y="254"/>
                  </a:cubicBezTo>
                  <a:cubicBezTo>
                    <a:pt x="234" y="261"/>
                    <a:pt x="245" y="270"/>
                    <a:pt x="250" y="272"/>
                  </a:cubicBezTo>
                  <a:cubicBezTo>
                    <a:pt x="261" y="276"/>
                    <a:pt x="270" y="280"/>
                    <a:pt x="277" y="283"/>
                  </a:cubicBezTo>
                  <a:cubicBezTo>
                    <a:pt x="285" y="287"/>
                    <a:pt x="291" y="291"/>
                    <a:pt x="297" y="297"/>
                  </a:cubicBezTo>
                  <a:cubicBezTo>
                    <a:pt x="304" y="305"/>
                    <a:pt x="306" y="312"/>
                    <a:pt x="311" y="329"/>
                  </a:cubicBezTo>
                  <a:cubicBezTo>
                    <a:pt x="313" y="335"/>
                    <a:pt x="316" y="343"/>
                    <a:pt x="319" y="352"/>
                  </a:cubicBezTo>
                  <a:cubicBezTo>
                    <a:pt x="319" y="353"/>
                    <a:pt x="319" y="353"/>
                    <a:pt x="319" y="353"/>
                  </a:cubicBezTo>
                  <a:cubicBezTo>
                    <a:pt x="320" y="356"/>
                    <a:pt x="323" y="363"/>
                    <a:pt x="325" y="370"/>
                  </a:cubicBezTo>
                  <a:cubicBezTo>
                    <a:pt x="337" y="404"/>
                    <a:pt x="345" y="428"/>
                    <a:pt x="341" y="450"/>
                  </a:cubicBezTo>
                  <a:cubicBezTo>
                    <a:pt x="340" y="458"/>
                    <a:pt x="338" y="465"/>
                    <a:pt x="335" y="471"/>
                  </a:cubicBezTo>
                  <a:cubicBezTo>
                    <a:pt x="332" y="477"/>
                    <a:pt x="328" y="483"/>
                    <a:pt x="323" y="488"/>
                  </a:cubicBezTo>
                  <a:cubicBezTo>
                    <a:pt x="301" y="512"/>
                    <a:pt x="262" y="522"/>
                    <a:pt x="241" y="525"/>
                  </a:cubicBezTo>
                  <a:cubicBezTo>
                    <a:pt x="174" y="534"/>
                    <a:pt x="115" y="493"/>
                    <a:pt x="47" y="445"/>
                  </a:cubicBezTo>
                  <a:cubicBezTo>
                    <a:pt x="47" y="445"/>
                    <a:pt x="47" y="445"/>
                    <a:pt x="46" y="445"/>
                  </a:cubicBezTo>
                  <a:cubicBezTo>
                    <a:pt x="30" y="433"/>
                    <a:pt x="20" y="421"/>
                    <a:pt x="13" y="408"/>
                  </a:cubicBezTo>
                  <a:cubicBezTo>
                    <a:pt x="7" y="395"/>
                    <a:pt x="4" y="381"/>
                    <a:pt x="2" y="364"/>
                  </a:cubicBezTo>
                  <a:lnTo>
                    <a:pt x="2" y="363"/>
                  </a:lnTo>
                  <a:cubicBezTo>
                    <a:pt x="0" y="344"/>
                    <a:pt x="2" y="325"/>
                    <a:pt x="3" y="309"/>
                  </a:cubicBezTo>
                  <a:cubicBezTo>
                    <a:pt x="3" y="301"/>
                    <a:pt x="3" y="293"/>
                    <a:pt x="3" y="288"/>
                  </a:cubicBezTo>
                  <a:cubicBezTo>
                    <a:pt x="3" y="288"/>
                    <a:pt x="3" y="287"/>
                    <a:pt x="3" y="287"/>
                  </a:cubicBezTo>
                  <a:cubicBezTo>
                    <a:pt x="9" y="250"/>
                    <a:pt x="19" y="230"/>
                    <a:pt x="29" y="218"/>
                  </a:cubicBezTo>
                  <a:cubicBezTo>
                    <a:pt x="40" y="205"/>
                    <a:pt x="52" y="202"/>
                    <a:pt x="60" y="201"/>
                  </a:cubicBezTo>
                  <a:cubicBezTo>
                    <a:pt x="78" y="199"/>
                    <a:pt x="82" y="200"/>
                    <a:pt x="93" y="202"/>
                  </a:cubicBezTo>
                  <a:cubicBezTo>
                    <a:pt x="94" y="202"/>
                    <a:pt x="96" y="203"/>
                    <a:pt x="97" y="203"/>
                  </a:cubicBezTo>
                  <a:cubicBezTo>
                    <a:pt x="98" y="202"/>
                    <a:pt x="98" y="201"/>
                    <a:pt x="99" y="200"/>
                  </a:cubicBezTo>
                  <a:cubicBezTo>
                    <a:pt x="99" y="200"/>
                    <a:pt x="99" y="199"/>
                    <a:pt x="99" y="199"/>
                  </a:cubicBezTo>
                  <a:cubicBezTo>
                    <a:pt x="102" y="194"/>
                    <a:pt x="106" y="187"/>
                    <a:pt x="110" y="180"/>
                  </a:cubicBezTo>
                  <a:lnTo>
                    <a:pt x="113" y="176"/>
                  </a:lnTo>
                  <a:cubicBezTo>
                    <a:pt x="113" y="175"/>
                    <a:pt x="114" y="175"/>
                    <a:pt x="114" y="174"/>
                  </a:cubicBezTo>
                  <a:close/>
                  <a:moveTo>
                    <a:pt x="147" y="21"/>
                  </a:moveTo>
                  <a:lnTo>
                    <a:pt x="147" y="21"/>
                  </a:lnTo>
                  <a:moveTo>
                    <a:pt x="209" y="258"/>
                  </a:moveTo>
                  <a:lnTo>
                    <a:pt x="209" y="25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Freeform 41"/>
            <p:cNvSpPr>
              <a:spLocks/>
            </p:cNvSpPr>
            <p:nvPr/>
          </p:nvSpPr>
          <p:spPr bwMode="auto">
            <a:xfrm>
              <a:off x="1625" y="2109"/>
              <a:ext cx="179" cy="243"/>
            </a:xfrm>
            <a:custGeom>
              <a:avLst/>
              <a:gdLst>
                <a:gd name="T0" fmla="*/ 172 w 131"/>
                <a:gd name="T1" fmla="*/ 41 h 195"/>
                <a:gd name="T2" fmla="*/ 179 w 131"/>
                <a:gd name="T3" fmla="*/ 96 h 195"/>
                <a:gd name="T4" fmla="*/ 161 w 131"/>
                <a:gd name="T5" fmla="*/ 121 h 195"/>
                <a:gd name="T6" fmla="*/ 169 w 131"/>
                <a:gd name="T7" fmla="*/ 156 h 195"/>
                <a:gd name="T8" fmla="*/ 167 w 131"/>
                <a:gd name="T9" fmla="*/ 186 h 195"/>
                <a:gd name="T10" fmla="*/ 145 w 131"/>
                <a:gd name="T11" fmla="*/ 217 h 195"/>
                <a:gd name="T12" fmla="*/ 118 w 131"/>
                <a:gd name="T13" fmla="*/ 241 h 195"/>
                <a:gd name="T14" fmla="*/ 74 w 131"/>
                <a:gd name="T15" fmla="*/ 243 h 195"/>
                <a:gd name="T16" fmla="*/ 22 w 131"/>
                <a:gd name="T17" fmla="*/ 223 h 195"/>
                <a:gd name="T18" fmla="*/ 1 w 131"/>
                <a:gd name="T19" fmla="*/ 187 h 195"/>
                <a:gd name="T20" fmla="*/ 0 w 131"/>
                <a:gd name="T21" fmla="*/ 136 h 195"/>
                <a:gd name="T22" fmla="*/ 31 w 131"/>
                <a:gd name="T23" fmla="*/ 65 h 195"/>
                <a:gd name="T24" fmla="*/ 107 w 131"/>
                <a:gd name="T25" fmla="*/ 6 h 195"/>
                <a:gd name="T26" fmla="*/ 138 w 131"/>
                <a:gd name="T27" fmla="*/ 0 h 195"/>
                <a:gd name="T28" fmla="*/ 172 w 131"/>
                <a:gd name="T29" fmla="*/ 41 h 19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31" h="195">
                  <a:moveTo>
                    <a:pt x="126" y="33"/>
                  </a:moveTo>
                  <a:lnTo>
                    <a:pt x="131" y="77"/>
                  </a:lnTo>
                  <a:lnTo>
                    <a:pt x="118" y="97"/>
                  </a:lnTo>
                  <a:lnTo>
                    <a:pt x="124" y="125"/>
                  </a:lnTo>
                  <a:lnTo>
                    <a:pt x="122" y="149"/>
                  </a:lnTo>
                  <a:lnTo>
                    <a:pt x="106" y="174"/>
                  </a:lnTo>
                  <a:lnTo>
                    <a:pt x="86" y="193"/>
                  </a:lnTo>
                  <a:lnTo>
                    <a:pt x="54" y="195"/>
                  </a:lnTo>
                  <a:cubicBezTo>
                    <a:pt x="42" y="190"/>
                    <a:pt x="29" y="185"/>
                    <a:pt x="16" y="179"/>
                  </a:cubicBezTo>
                  <a:cubicBezTo>
                    <a:pt x="11" y="170"/>
                    <a:pt x="6" y="160"/>
                    <a:pt x="1" y="150"/>
                  </a:cubicBezTo>
                  <a:cubicBezTo>
                    <a:pt x="0" y="136"/>
                    <a:pt x="0" y="122"/>
                    <a:pt x="0" y="109"/>
                  </a:cubicBezTo>
                  <a:cubicBezTo>
                    <a:pt x="8" y="90"/>
                    <a:pt x="16" y="71"/>
                    <a:pt x="23" y="52"/>
                  </a:cubicBezTo>
                  <a:cubicBezTo>
                    <a:pt x="41" y="36"/>
                    <a:pt x="60" y="21"/>
                    <a:pt x="78" y="5"/>
                  </a:cubicBezTo>
                  <a:cubicBezTo>
                    <a:pt x="86" y="3"/>
                    <a:pt x="93" y="1"/>
                    <a:pt x="101" y="0"/>
                  </a:cubicBezTo>
                  <a:cubicBezTo>
                    <a:pt x="109" y="11"/>
                    <a:pt x="117" y="22"/>
                    <a:pt x="126" y="33"/>
                  </a:cubicBezTo>
                  <a:close/>
                </a:path>
              </a:pathLst>
            </a:custGeom>
            <a:gradFill rotWithShape="1">
              <a:gsLst>
                <a:gs pos="0">
                  <a:srgbClr val="FFEECD"/>
                </a:gs>
                <a:gs pos="100000">
                  <a:srgbClr val="FFC08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Freeform 42"/>
            <p:cNvSpPr>
              <a:spLocks/>
            </p:cNvSpPr>
            <p:nvPr/>
          </p:nvSpPr>
          <p:spPr bwMode="auto">
            <a:xfrm>
              <a:off x="1630" y="2138"/>
              <a:ext cx="131" cy="195"/>
            </a:xfrm>
            <a:custGeom>
              <a:avLst/>
              <a:gdLst>
                <a:gd name="T0" fmla="*/ 130 w 96"/>
                <a:gd name="T1" fmla="*/ 0 h 157"/>
                <a:gd name="T2" fmla="*/ 112 w 96"/>
                <a:gd name="T3" fmla="*/ 20 h 157"/>
                <a:gd name="T4" fmla="*/ 111 w 96"/>
                <a:gd name="T5" fmla="*/ 58 h 157"/>
                <a:gd name="T6" fmla="*/ 105 w 96"/>
                <a:gd name="T7" fmla="*/ 89 h 157"/>
                <a:gd name="T8" fmla="*/ 93 w 96"/>
                <a:gd name="T9" fmla="*/ 127 h 157"/>
                <a:gd name="T10" fmla="*/ 90 w 96"/>
                <a:gd name="T11" fmla="*/ 184 h 157"/>
                <a:gd name="T12" fmla="*/ 61 w 96"/>
                <a:gd name="T13" fmla="*/ 195 h 157"/>
                <a:gd name="T14" fmla="*/ 10 w 96"/>
                <a:gd name="T15" fmla="*/ 170 h 157"/>
                <a:gd name="T16" fmla="*/ 0 w 96"/>
                <a:gd name="T17" fmla="*/ 156 h 157"/>
                <a:gd name="T18" fmla="*/ 1 w 96"/>
                <a:gd name="T19" fmla="*/ 138 h 157"/>
                <a:gd name="T20" fmla="*/ 23 w 96"/>
                <a:gd name="T21" fmla="*/ 60 h 157"/>
                <a:gd name="T22" fmla="*/ 45 w 96"/>
                <a:gd name="T23" fmla="*/ 22 h 157"/>
                <a:gd name="T24" fmla="*/ 78 w 96"/>
                <a:gd name="T25" fmla="*/ 0 h 157"/>
                <a:gd name="T26" fmla="*/ 130 w 96"/>
                <a:gd name="T27" fmla="*/ 0 h 15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96" h="157">
                  <a:moveTo>
                    <a:pt x="95" y="0"/>
                  </a:moveTo>
                  <a:cubicBezTo>
                    <a:pt x="89" y="6"/>
                    <a:pt x="83" y="9"/>
                    <a:pt x="82" y="16"/>
                  </a:cubicBezTo>
                  <a:cubicBezTo>
                    <a:pt x="80" y="31"/>
                    <a:pt x="82" y="35"/>
                    <a:pt x="81" y="47"/>
                  </a:cubicBezTo>
                  <a:cubicBezTo>
                    <a:pt x="85" y="64"/>
                    <a:pt x="86" y="65"/>
                    <a:pt x="77" y="72"/>
                  </a:cubicBezTo>
                  <a:cubicBezTo>
                    <a:pt x="60" y="72"/>
                    <a:pt x="63" y="87"/>
                    <a:pt x="68" y="102"/>
                  </a:cubicBezTo>
                  <a:cubicBezTo>
                    <a:pt x="73" y="111"/>
                    <a:pt x="74" y="141"/>
                    <a:pt x="66" y="148"/>
                  </a:cubicBezTo>
                  <a:cubicBezTo>
                    <a:pt x="56" y="149"/>
                    <a:pt x="55" y="156"/>
                    <a:pt x="45" y="157"/>
                  </a:cubicBezTo>
                  <a:cubicBezTo>
                    <a:pt x="32" y="150"/>
                    <a:pt x="20" y="143"/>
                    <a:pt x="7" y="137"/>
                  </a:cubicBezTo>
                  <a:cubicBezTo>
                    <a:pt x="5" y="133"/>
                    <a:pt x="2" y="129"/>
                    <a:pt x="0" y="126"/>
                  </a:cubicBezTo>
                  <a:cubicBezTo>
                    <a:pt x="0" y="121"/>
                    <a:pt x="1" y="116"/>
                    <a:pt x="1" y="111"/>
                  </a:cubicBezTo>
                  <a:cubicBezTo>
                    <a:pt x="6" y="90"/>
                    <a:pt x="12" y="69"/>
                    <a:pt x="17" y="48"/>
                  </a:cubicBezTo>
                  <a:cubicBezTo>
                    <a:pt x="22" y="38"/>
                    <a:pt x="28" y="28"/>
                    <a:pt x="33" y="18"/>
                  </a:cubicBezTo>
                  <a:cubicBezTo>
                    <a:pt x="41" y="12"/>
                    <a:pt x="49" y="6"/>
                    <a:pt x="57" y="0"/>
                  </a:cubicBezTo>
                  <a:cubicBezTo>
                    <a:pt x="57" y="0"/>
                    <a:pt x="96" y="2"/>
                    <a:pt x="95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F2B88C"/>
                </a:gs>
                <a:gs pos="100000">
                  <a:srgbClr val="EB904B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Freeform 43"/>
            <p:cNvSpPr>
              <a:spLocks/>
            </p:cNvSpPr>
            <p:nvPr/>
          </p:nvSpPr>
          <p:spPr bwMode="auto">
            <a:xfrm>
              <a:off x="1574" y="2069"/>
              <a:ext cx="240" cy="219"/>
            </a:xfrm>
            <a:custGeom>
              <a:avLst/>
              <a:gdLst>
                <a:gd name="T0" fmla="*/ 183 w 176"/>
                <a:gd name="T1" fmla="*/ 27 h 176"/>
                <a:gd name="T2" fmla="*/ 221 w 176"/>
                <a:gd name="T3" fmla="*/ 49 h 176"/>
                <a:gd name="T4" fmla="*/ 239 w 176"/>
                <a:gd name="T5" fmla="*/ 67 h 176"/>
                <a:gd name="T6" fmla="*/ 240 w 176"/>
                <a:gd name="T7" fmla="*/ 82 h 176"/>
                <a:gd name="T8" fmla="*/ 225 w 176"/>
                <a:gd name="T9" fmla="*/ 97 h 176"/>
                <a:gd name="T10" fmla="*/ 218 w 176"/>
                <a:gd name="T11" fmla="*/ 85 h 176"/>
                <a:gd name="T12" fmla="*/ 188 w 176"/>
                <a:gd name="T13" fmla="*/ 76 h 176"/>
                <a:gd name="T14" fmla="*/ 155 w 176"/>
                <a:gd name="T15" fmla="*/ 92 h 176"/>
                <a:gd name="T16" fmla="*/ 155 w 176"/>
                <a:gd name="T17" fmla="*/ 143 h 176"/>
                <a:gd name="T18" fmla="*/ 143 w 176"/>
                <a:gd name="T19" fmla="*/ 146 h 176"/>
                <a:gd name="T20" fmla="*/ 139 w 176"/>
                <a:gd name="T21" fmla="*/ 128 h 176"/>
                <a:gd name="T22" fmla="*/ 124 w 176"/>
                <a:gd name="T23" fmla="*/ 122 h 176"/>
                <a:gd name="T24" fmla="*/ 113 w 176"/>
                <a:gd name="T25" fmla="*/ 162 h 176"/>
                <a:gd name="T26" fmla="*/ 113 w 176"/>
                <a:gd name="T27" fmla="*/ 190 h 176"/>
                <a:gd name="T28" fmla="*/ 108 w 176"/>
                <a:gd name="T29" fmla="*/ 219 h 176"/>
                <a:gd name="T30" fmla="*/ 49 w 176"/>
                <a:gd name="T31" fmla="*/ 200 h 176"/>
                <a:gd name="T32" fmla="*/ 45 w 176"/>
                <a:gd name="T33" fmla="*/ 188 h 176"/>
                <a:gd name="T34" fmla="*/ 11 w 176"/>
                <a:gd name="T35" fmla="*/ 77 h 176"/>
                <a:gd name="T36" fmla="*/ 113 w 176"/>
                <a:gd name="T37" fmla="*/ 0 h 176"/>
                <a:gd name="T38" fmla="*/ 151 w 176"/>
                <a:gd name="T39" fmla="*/ 4 h 176"/>
                <a:gd name="T40" fmla="*/ 183 w 176"/>
                <a:gd name="T41" fmla="*/ 27 h 1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76" h="176">
                  <a:moveTo>
                    <a:pt x="134" y="22"/>
                  </a:moveTo>
                  <a:cubicBezTo>
                    <a:pt x="144" y="27"/>
                    <a:pt x="152" y="32"/>
                    <a:pt x="162" y="39"/>
                  </a:cubicBezTo>
                  <a:cubicBezTo>
                    <a:pt x="167" y="44"/>
                    <a:pt x="171" y="49"/>
                    <a:pt x="175" y="54"/>
                  </a:cubicBezTo>
                  <a:cubicBezTo>
                    <a:pt x="176" y="58"/>
                    <a:pt x="176" y="62"/>
                    <a:pt x="176" y="66"/>
                  </a:cubicBezTo>
                  <a:cubicBezTo>
                    <a:pt x="172" y="70"/>
                    <a:pt x="169" y="74"/>
                    <a:pt x="165" y="78"/>
                  </a:cubicBezTo>
                  <a:cubicBezTo>
                    <a:pt x="163" y="75"/>
                    <a:pt x="162" y="72"/>
                    <a:pt x="160" y="68"/>
                  </a:cubicBezTo>
                  <a:cubicBezTo>
                    <a:pt x="153" y="66"/>
                    <a:pt x="145" y="64"/>
                    <a:pt x="138" y="61"/>
                  </a:cubicBezTo>
                  <a:cubicBezTo>
                    <a:pt x="121" y="60"/>
                    <a:pt x="119" y="62"/>
                    <a:pt x="114" y="74"/>
                  </a:cubicBezTo>
                  <a:cubicBezTo>
                    <a:pt x="111" y="83"/>
                    <a:pt x="112" y="105"/>
                    <a:pt x="114" y="115"/>
                  </a:cubicBezTo>
                  <a:cubicBezTo>
                    <a:pt x="109" y="115"/>
                    <a:pt x="109" y="116"/>
                    <a:pt x="105" y="117"/>
                  </a:cubicBezTo>
                  <a:cubicBezTo>
                    <a:pt x="104" y="114"/>
                    <a:pt x="103" y="106"/>
                    <a:pt x="102" y="103"/>
                  </a:cubicBezTo>
                  <a:cubicBezTo>
                    <a:pt x="100" y="100"/>
                    <a:pt x="94" y="97"/>
                    <a:pt x="91" y="98"/>
                  </a:cubicBezTo>
                  <a:cubicBezTo>
                    <a:pt x="77" y="102"/>
                    <a:pt x="80" y="111"/>
                    <a:pt x="83" y="130"/>
                  </a:cubicBezTo>
                  <a:cubicBezTo>
                    <a:pt x="84" y="135"/>
                    <a:pt x="88" y="134"/>
                    <a:pt x="83" y="153"/>
                  </a:cubicBezTo>
                  <a:cubicBezTo>
                    <a:pt x="82" y="158"/>
                    <a:pt x="82" y="159"/>
                    <a:pt x="79" y="176"/>
                  </a:cubicBezTo>
                  <a:cubicBezTo>
                    <a:pt x="65" y="165"/>
                    <a:pt x="49" y="158"/>
                    <a:pt x="36" y="161"/>
                  </a:cubicBezTo>
                  <a:cubicBezTo>
                    <a:pt x="34" y="155"/>
                    <a:pt x="35" y="157"/>
                    <a:pt x="33" y="151"/>
                  </a:cubicBezTo>
                  <a:cubicBezTo>
                    <a:pt x="19" y="119"/>
                    <a:pt x="0" y="102"/>
                    <a:pt x="8" y="62"/>
                  </a:cubicBezTo>
                  <a:cubicBezTo>
                    <a:pt x="16" y="22"/>
                    <a:pt x="43" y="4"/>
                    <a:pt x="83" y="0"/>
                  </a:cubicBezTo>
                  <a:cubicBezTo>
                    <a:pt x="92" y="1"/>
                    <a:pt x="101" y="2"/>
                    <a:pt x="111" y="3"/>
                  </a:cubicBezTo>
                  <a:cubicBezTo>
                    <a:pt x="124" y="8"/>
                    <a:pt x="126" y="8"/>
                    <a:pt x="134" y="22"/>
                  </a:cubicBezTo>
                  <a:close/>
                </a:path>
              </a:pathLst>
            </a:custGeom>
            <a:gradFill rotWithShape="1">
              <a:gsLst>
                <a:gs pos="0">
                  <a:srgbClr val="433323"/>
                </a:gs>
                <a:gs pos="100000">
                  <a:srgbClr val="877D7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" name="Freeform 44"/>
            <p:cNvSpPr>
              <a:spLocks/>
            </p:cNvSpPr>
            <p:nvPr/>
          </p:nvSpPr>
          <p:spPr bwMode="auto">
            <a:xfrm>
              <a:off x="1739" y="2149"/>
              <a:ext cx="68" cy="205"/>
            </a:xfrm>
            <a:custGeom>
              <a:avLst/>
              <a:gdLst>
                <a:gd name="T0" fmla="*/ 37 w 50"/>
                <a:gd name="T1" fmla="*/ 0 h 165"/>
                <a:gd name="T2" fmla="*/ 56 w 50"/>
                <a:gd name="T3" fmla="*/ 45 h 165"/>
                <a:gd name="T4" fmla="*/ 49 w 50"/>
                <a:gd name="T5" fmla="*/ 75 h 165"/>
                <a:gd name="T6" fmla="*/ 38 w 50"/>
                <a:gd name="T7" fmla="*/ 86 h 165"/>
                <a:gd name="T8" fmla="*/ 44 w 50"/>
                <a:gd name="T9" fmla="*/ 128 h 165"/>
                <a:gd name="T10" fmla="*/ 0 w 50"/>
                <a:gd name="T11" fmla="*/ 196 h 165"/>
                <a:gd name="T12" fmla="*/ 5 w 50"/>
                <a:gd name="T13" fmla="*/ 205 h 165"/>
                <a:gd name="T14" fmla="*/ 53 w 50"/>
                <a:gd name="T15" fmla="*/ 152 h 165"/>
                <a:gd name="T16" fmla="*/ 52 w 50"/>
                <a:gd name="T17" fmla="*/ 77 h 165"/>
                <a:gd name="T18" fmla="*/ 65 w 50"/>
                <a:gd name="T19" fmla="*/ 62 h 165"/>
                <a:gd name="T20" fmla="*/ 61 w 50"/>
                <a:gd name="T21" fmla="*/ 10 h 165"/>
                <a:gd name="T22" fmla="*/ 37 w 50"/>
                <a:gd name="T23" fmla="*/ 0 h 16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0" h="165">
                  <a:moveTo>
                    <a:pt x="27" y="0"/>
                  </a:moveTo>
                  <a:cubicBezTo>
                    <a:pt x="37" y="17"/>
                    <a:pt x="40" y="20"/>
                    <a:pt x="41" y="36"/>
                  </a:cubicBezTo>
                  <a:cubicBezTo>
                    <a:pt x="41" y="45"/>
                    <a:pt x="38" y="55"/>
                    <a:pt x="36" y="60"/>
                  </a:cubicBezTo>
                  <a:cubicBezTo>
                    <a:pt x="34" y="63"/>
                    <a:pt x="31" y="67"/>
                    <a:pt x="28" y="69"/>
                  </a:cubicBezTo>
                  <a:cubicBezTo>
                    <a:pt x="30" y="76"/>
                    <a:pt x="33" y="85"/>
                    <a:pt x="32" y="103"/>
                  </a:cubicBezTo>
                  <a:cubicBezTo>
                    <a:pt x="30" y="125"/>
                    <a:pt x="19" y="147"/>
                    <a:pt x="0" y="158"/>
                  </a:cubicBezTo>
                  <a:lnTo>
                    <a:pt x="4" y="165"/>
                  </a:lnTo>
                  <a:cubicBezTo>
                    <a:pt x="13" y="159"/>
                    <a:pt x="29" y="147"/>
                    <a:pt x="39" y="122"/>
                  </a:cubicBezTo>
                  <a:cubicBezTo>
                    <a:pt x="48" y="101"/>
                    <a:pt x="43" y="83"/>
                    <a:pt x="38" y="62"/>
                  </a:cubicBezTo>
                  <a:cubicBezTo>
                    <a:pt x="42" y="58"/>
                    <a:pt x="45" y="54"/>
                    <a:pt x="48" y="50"/>
                  </a:cubicBezTo>
                  <a:cubicBezTo>
                    <a:pt x="50" y="35"/>
                    <a:pt x="50" y="19"/>
                    <a:pt x="45" y="8"/>
                  </a:cubicBezTo>
                  <a:cubicBezTo>
                    <a:pt x="37" y="2"/>
                    <a:pt x="28" y="3"/>
                    <a:pt x="27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FFEBD7"/>
                </a:gs>
                <a:gs pos="100000">
                  <a:srgbClr val="FFE0C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" name="Freeform 45"/>
            <p:cNvSpPr>
              <a:spLocks/>
            </p:cNvSpPr>
            <p:nvPr/>
          </p:nvSpPr>
          <p:spPr bwMode="auto">
            <a:xfrm>
              <a:off x="1650" y="2068"/>
              <a:ext cx="167" cy="97"/>
            </a:xfrm>
            <a:custGeom>
              <a:avLst/>
              <a:gdLst>
                <a:gd name="T0" fmla="*/ 152 w 122"/>
                <a:gd name="T1" fmla="*/ 95 h 78"/>
                <a:gd name="T2" fmla="*/ 148 w 122"/>
                <a:gd name="T3" fmla="*/ 90 h 78"/>
                <a:gd name="T4" fmla="*/ 149 w 122"/>
                <a:gd name="T5" fmla="*/ 77 h 78"/>
                <a:gd name="T6" fmla="*/ 144 w 122"/>
                <a:gd name="T7" fmla="*/ 71 h 78"/>
                <a:gd name="T8" fmla="*/ 93 w 122"/>
                <a:gd name="T9" fmla="*/ 39 h 78"/>
                <a:gd name="T10" fmla="*/ 38 w 122"/>
                <a:gd name="T11" fmla="*/ 9 h 78"/>
                <a:gd name="T12" fmla="*/ 4 w 122"/>
                <a:gd name="T13" fmla="*/ 6 h 78"/>
                <a:gd name="T14" fmla="*/ 37 w 122"/>
                <a:gd name="T15" fmla="*/ 1 h 78"/>
                <a:gd name="T16" fmla="*/ 74 w 122"/>
                <a:gd name="T17" fmla="*/ 4 h 78"/>
                <a:gd name="T18" fmla="*/ 107 w 122"/>
                <a:gd name="T19" fmla="*/ 29 h 78"/>
                <a:gd name="T20" fmla="*/ 145 w 122"/>
                <a:gd name="T21" fmla="*/ 50 h 78"/>
                <a:gd name="T22" fmla="*/ 164 w 122"/>
                <a:gd name="T23" fmla="*/ 83 h 78"/>
                <a:gd name="T24" fmla="*/ 149 w 122"/>
                <a:gd name="T25" fmla="*/ 97 h 78"/>
                <a:gd name="T26" fmla="*/ 152 w 122"/>
                <a:gd name="T27" fmla="*/ 95 h 7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122" h="78">
                  <a:moveTo>
                    <a:pt x="111" y="76"/>
                  </a:moveTo>
                  <a:cubicBezTo>
                    <a:pt x="110" y="74"/>
                    <a:pt x="110" y="73"/>
                    <a:pt x="108" y="72"/>
                  </a:cubicBezTo>
                  <a:cubicBezTo>
                    <a:pt x="108" y="69"/>
                    <a:pt x="109" y="65"/>
                    <a:pt x="109" y="62"/>
                  </a:cubicBezTo>
                  <a:cubicBezTo>
                    <a:pt x="108" y="60"/>
                    <a:pt x="106" y="58"/>
                    <a:pt x="105" y="57"/>
                  </a:cubicBezTo>
                  <a:cubicBezTo>
                    <a:pt x="93" y="45"/>
                    <a:pt x="82" y="35"/>
                    <a:pt x="68" y="31"/>
                  </a:cubicBezTo>
                  <a:cubicBezTo>
                    <a:pt x="55" y="12"/>
                    <a:pt x="48" y="9"/>
                    <a:pt x="28" y="7"/>
                  </a:cubicBezTo>
                  <a:cubicBezTo>
                    <a:pt x="10" y="7"/>
                    <a:pt x="0" y="7"/>
                    <a:pt x="3" y="5"/>
                  </a:cubicBezTo>
                  <a:cubicBezTo>
                    <a:pt x="5" y="4"/>
                    <a:pt x="13" y="3"/>
                    <a:pt x="27" y="1"/>
                  </a:cubicBezTo>
                  <a:cubicBezTo>
                    <a:pt x="36" y="0"/>
                    <a:pt x="44" y="2"/>
                    <a:pt x="54" y="3"/>
                  </a:cubicBezTo>
                  <a:cubicBezTo>
                    <a:pt x="67" y="8"/>
                    <a:pt x="70" y="9"/>
                    <a:pt x="78" y="23"/>
                  </a:cubicBezTo>
                  <a:cubicBezTo>
                    <a:pt x="88" y="28"/>
                    <a:pt x="96" y="33"/>
                    <a:pt x="106" y="40"/>
                  </a:cubicBezTo>
                  <a:cubicBezTo>
                    <a:pt x="118" y="50"/>
                    <a:pt x="122" y="51"/>
                    <a:pt x="120" y="67"/>
                  </a:cubicBezTo>
                  <a:cubicBezTo>
                    <a:pt x="117" y="71"/>
                    <a:pt x="113" y="75"/>
                    <a:pt x="109" y="78"/>
                  </a:cubicBezTo>
                  <a:cubicBezTo>
                    <a:pt x="109" y="78"/>
                    <a:pt x="111" y="76"/>
                    <a:pt x="111" y="76"/>
                  </a:cubicBezTo>
                  <a:close/>
                </a:path>
              </a:pathLst>
            </a:custGeom>
            <a:gradFill rotWithShape="1">
              <a:gsLst>
                <a:gs pos="0">
                  <a:srgbClr val="896847"/>
                </a:gs>
                <a:gs pos="100000">
                  <a:srgbClr val="B49E89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Freeform 46"/>
            <p:cNvSpPr>
              <a:spLocks/>
            </p:cNvSpPr>
            <p:nvPr/>
          </p:nvSpPr>
          <p:spPr bwMode="auto">
            <a:xfrm>
              <a:off x="1467" y="2282"/>
              <a:ext cx="449" cy="430"/>
            </a:xfrm>
            <a:custGeom>
              <a:avLst/>
              <a:gdLst>
                <a:gd name="T0" fmla="*/ 4 w 329"/>
                <a:gd name="T1" fmla="*/ 228 h 345"/>
                <a:gd name="T2" fmla="*/ 5 w 329"/>
                <a:gd name="T3" fmla="*/ 135 h 345"/>
                <a:gd name="T4" fmla="*/ 74 w 329"/>
                <a:gd name="T5" fmla="*/ 37 h 345"/>
                <a:gd name="T6" fmla="*/ 131 w 329"/>
                <a:gd name="T7" fmla="*/ 41 h 345"/>
                <a:gd name="T8" fmla="*/ 134 w 329"/>
                <a:gd name="T9" fmla="*/ 30 h 345"/>
                <a:gd name="T10" fmla="*/ 153 w 329"/>
                <a:gd name="T11" fmla="*/ 0 h 345"/>
                <a:gd name="T12" fmla="*/ 188 w 329"/>
                <a:gd name="T13" fmla="*/ 29 h 345"/>
                <a:gd name="T14" fmla="*/ 252 w 329"/>
                <a:gd name="T15" fmla="*/ 39 h 345"/>
                <a:gd name="T16" fmla="*/ 283 w 329"/>
                <a:gd name="T17" fmla="*/ 79 h 345"/>
                <a:gd name="T18" fmla="*/ 283 w 329"/>
                <a:gd name="T19" fmla="*/ 90 h 345"/>
                <a:gd name="T20" fmla="*/ 329 w 329"/>
                <a:gd name="T21" fmla="*/ 125 h 345"/>
                <a:gd name="T22" fmla="*/ 388 w 329"/>
                <a:gd name="T23" fmla="*/ 153 h 345"/>
                <a:gd name="T24" fmla="*/ 416 w 329"/>
                <a:gd name="T25" fmla="*/ 218 h 345"/>
                <a:gd name="T26" fmla="*/ 445 w 329"/>
                <a:gd name="T27" fmla="*/ 335 h 345"/>
                <a:gd name="T28" fmla="*/ 318 w 329"/>
                <a:gd name="T29" fmla="*/ 420 h 345"/>
                <a:gd name="T30" fmla="*/ 60 w 329"/>
                <a:gd name="T31" fmla="*/ 322 h 345"/>
                <a:gd name="T32" fmla="*/ 4 w 329"/>
                <a:gd name="T33" fmla="*/ 228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29" h="345">
                  <a:moveTo>
                    <a:pt x="3" y="183"/>
                  </a:moveTo>
                  <a:cubicBezTo>
                    <a:pt x="0" y="154"/>
                    <a:pt x="4" y="125"/>
                    <a:pt x="4" y="108"/>
                  </a:cubicBezTo>
                  <a:cubicBezTo>
                    <a:pt x="15" y="39"/>
                    <a:pt x="40" y="31"/>
                    <a:pt x="54" y="30"/>
                  </a:cubicBezTo>
                  <a:cubicBezTo>
                    <a:pt x="76" y="27"/>
                    <a:pt x="75" y="29"/>
                    <a:pt x="96" y="33"/>
                  </a:cubicBezTo>
                  <a:cubicBezTo>
                    <a:pt x="97" y="31"/>
                    <a:pt x="98" y="27"/>
                    <a:pt x="98" y="24"/>
                  </a:cubicBezTo>
                  <a:cubicBezTo>
                    <a:pt x="103" y="16"/>
                    <a:pt x="108" y="8"/>
                    <a:pt x="112" y="0"/>
                  </a:cubicBezTo>
                  <a:cubicBezTo>
                    <a:pt x="120" y="9"/>
                    <a:pt x="126" y="18"/>
                    <a:pt x="138" y="23"/>
                  </a:cubicBezTo>
                  <a:cubicBezTo>
                    <a:pt x="150" y="28"/>
                    <a:pt x="172" y="31"/>
                    <a:pt x="185" y="31"/>
                  </a:cubicBezTo>
                  <a:cubicBezTo>
                    <a:pt x="191" y="41"/>
                    <a:pt x="200" y="50"/>
                    <a:pt x="207" y="63"/>
                  </a:cubicBezTo>
                  <a:cubicBezTo>
                    <a:pt x="207" y="64"/>
                    <a:pt x="206" y="71"/>
                    <a:pt x="207" y="72"/>
                  </a:cubicBezTo>
                  <a:cubicBezTo>
                    <a:pt x="213" y="79"/>
                    <a:pt x="232" y="97"/>
                    <a:pt x="241" y="100"/>
                  </a:cubicBezTo>
                  <a:cubicBezTo>
                    <a:pt x="263" y="108"/>
                    <a:pt x="274" y="113"/>
                    <a:pt x="284" y="123"/>
                  </a:cubicBezTo>
                  <a:cubicBezTo>
                    <a:pt x="293" y="132"/>
                    <a:pt x="293" y="142"/>
                    <a:pt x="305" y="175"/>
                  </a:cubicBezTo>
                  <a:cubicBezTo>
                    <a:pt x="319" y="218"/>
                    <a:pt x="329" y="245"/>
                    <a:pt x="326" y="269"/>
                  </a:cubicBezTo>
                  <a:cubicBezTo>
                    <a:pt x="321" y="316"/>
                    <a:pt x="260" y="333"/>
                    <a:pt x="233" y="337"/>
                  </a:cubicBezTo>
                  <a:cubicBezTo>
                    <a:pt x="169" y="345"/>
                    <a:pt x="111" y="305"/>
                    <a:pt x="44" y="258"/>
                  </a:cubicBezTo>
                  <a:cubicBezTo>
                    <a:pt x="12" y="236"/>
                    <a:pt x="7" y="215"/>
                    <a:pt x="3" y="183"/>
                  </a:cubicBez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6699FF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Freeform 47"/>
            <p:cNvSpPr>
              <a:spLocks/>
            </p:cNvSpPr>
            <p:nvPr/>
          </p:nvSpPr>
          <p:spPr bwMode="auto">
            <a:xfrm>
              <a:off x="1706" y="2321"/>
              <a:ext cx="213" cy="331"/>
            </a:xfrm>
            <a:custGeom>
              <a:avLst/>
              <a:gdLst>
                <a:gd name="T0" fmla="*/ 79 w 156"/>
                <a:gd name="T1" fmla="*/ 101 h 266"/>
                <a:gd name="T2" fmla="*/ 26 w 156"/>
                <a:gd name="T3" fmla="*/ 60 h 266"/>
                <a:gd name="T4" fmla="*/ 14 w 156"/>
                <a:gd name="T5" fmla="*/ 0 h 266"/>
                <a:gd name="T6" fmla="*/ 44 w 156"/>
                <a:gd name="T7" fmla="*/ 40 h 266"/>
                <a:gd name="T8" fmla="*/ 44 w 156"/>
                <a:gd name="T9" fmla="*/ 51 h 266"/>
                <a:gd name="T10" fmla="*/ 90 w 156"/>
                <a:gd name="T11" fmla="*/ 86 h 266"/>
                <a:gd name="T12" fmla="*/ 149 w 156"/>
                <a:gd name="T13" fmla="*/ 114 h 266"/>
                <a:gd name="T14" fmla="*/ 178 w 156"/>
                <a:gd name="T15" fmla="*/ 179 h 266"/>
                <a:gd name="T16" fmla="*/ 206 w 156"/>
                <a:gd name="T17" fmla="*/ 296 h 266"/>
                <a:gd name="T18" fmla="*/ 188 w 156"/>
                <a:gd name="T19" fmla="*/ 321 h 266"/>
                <a:gd name="T20" fmla="*/ 179 w 156"/>
                <a:gd name="T21" fmla="*/ 260 h 266"/>
                <a:gd name="T22" fmla="*/ 131 w 156"/>
                <a:gd name="T23" fmla="*/ 133 h 266"/>
                <a:gd name="T24" fmla="*/ 79 w 156"/>
                <a:gd name="T25" fmla="*/ 101 h 26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56" h="266">
                  <a:moveTo>
                    <a:pt x="58" y="81"/>
                  </a:moveTo>
                  <a:cubicBezTo>
                    <a:pt x="31" y="63"/>
                    <a:pt x="20" y="57"/>
                    <a:pt x="19" y="48"/>
                  </a:cubicBezTo>
                  <a:cubicBezTo>
                    <a:pt x="21" y="15"/>
                    <a:pt x="0" y="11"/>
                    <a:pt x="10" y="0"/>
                  </a:cubicBezTo>
                  <a:cubicBezTo>
                    <a:pt x="16" y="10"/>
                    <a:pt x="25" y="19"/>
                    <a:pt x="32" y="32"/>
                  </a:cubicBezTo>
                  <a:cubicBezTo>
                    <a:pt x="32" y="33"/>
                    <a:pt x="31" y="40"/>
                    <a:pt x="32" y="41"/>
                  </a:cubicBezTo>
                  <a:cubicBezTo>
                    <a:pt x="38" y="48"/>
                    <a:pt x="57" y="66"/>
                    <a:pt x="66" y="69"/>
                  </a:cubicBezTo>
                  <a:cubicBezTo>
                    <a:pt x="88" y="77"/>
                    <a:pt x="99" y="82"/>
                    <a:pt x="109" y="92"/>
                  </a:cubicBezTo>
                  <a:cubicBezTo>
                    <a:pt x="118" y="101"/>
                    <a:pt x="118" y="111"/>
                    <a:pt x="130" y="144"/>
                  </a:cubicBezTo>
                  <a:cubicBezTo>
                    <a:pt x="144" y="187"/>
                    <a:pt x="156" y="215"/>
                    <a:pt x="151" y="238"/>
                  </a:cubicBezTo>
                  <a:cubicBezTo>
                    <a:pt x="146" y="266"/>
                    <a:pt x="141" y="261"/>
                    <a:pt x="138" y="258"/>
                  </a:cubicBezTo>
                  <a:cubicBezTo>
                    <a:pt x="135" y="255"/>
                    <a:pt x="137" y="236"/>
                    <a:pt x="131" y="209"/>
                  </a:cubicBezTo>
                  <a:cubicBezTo>
                    <a:pt x="118" y="153"/>
                    <a:pt x="108" y="123"/>
                    <a:pt x="96" y="107"/>
                  </a:cubicBezTo>
                  <a:cubicBezTo>
                    <a:pt x="84" y="92"/>
                    <a:pt x="72" y="91"/>
                    <a:pt x="58" y="81"/>
                  </a:cubicBezTo>
                  <a:close/>
                </a:path>
              </a:pathLst>
            </a:custGeom>
            <a:gradFill rotWithShape="1">
              <a:gsLst>
                <a:gs pos="0">
                  <a:srgbClr val="C5D8FF"/>
                </a:gs>
                <a:gs pos="100000">
                  <a:srgbClr val="66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Freeform 48"/>
            <p:cNvSpPr>
              <a:spLocks/>
            </p:cNvSpPr>
            <p:nvPr/>
          </p:nvSpPr>
          <p:spPr bwMode="auto">
            <a:xfrm>
              <a:off x="1575" y="2278"/>
              <a:ext cx="177" cy="92"/>
            </a:xfrm>
            <a:custGeom>
              <a:avLst/>
              <a:gdLst>
                <a:gd name="T0" fmla="*/ 22 w 130"/>
                <a:gd name="T1" fmla="*/ 41 h 74"/>
                <a:gd name="T2" fmla="*/ 22 w 130"/>
                <a:gd name="T3" fmla="*/ 39 h 74"/>
                <a:gd name="T4" fmla="*/ 23 w 130"/>
                <a:gd name="T5" fmla="*/ 34 h 74"/>
                <a:gd name="T6" fmla="*/ 23 w 130"/>
                <a:gd name="T7" fmla="*/ 32 h 74"/>
                <a:gd name="T8" fmla="*/ 23 w 130"/>
                <a:gd name="T9" fmla="*/ 32 h 74"/>
                <a:gd name="T10" fmla="*/ 23 w 130"/>
                <a:gd name="T11" fmla="*/ 32 h 74"/>
                <a:gd name="T12" fmla="*/ 39 w 130"/>
                <a:gd name="T13" fmla="*/ 9 h 74"/>
                <a:gd name="T14" fmla="*/ 44 w 130"/>
                <a:gd name="T15" fmla="*/ 2 h 74"/>
                <a:gd name="T16" fmla="*/ 45 w 130"/>
                <a:gd name="T17" fmla="*/ 0 h 74"/>
                <a:gd name="T18" fmla="*/ 48 w 130"/>
                <a:gd name="T19" fmla="*/ 2 h 74"/>
                <a:gd name="T20" fmla="*/ 50 w 130"/>
                <a:gd name="T21" fmla="*/ 6 h 74"/>
                <a:gd name="T22" fmla="*/ 80 w 130"/>
                <a:gd name="T23" fmla="*/ 30 h 74"/>
                <a:gd name="T24" fmla="*/ 82 w 130"/>
                <a:gd name="T25" fmla="*/ 31 h 74"/>
                <a:gd name="T26" fmla="*/ 90 w 130"/>
                <a:gd name="T27" fmla="*/ 34 h 74"/>
                <a:gd name="T28" fmla="*/ 98 w 130"/>
                <a:gd name="T29" fmla="*/ 35 h 74"/>
                <a:gd name="T30" fmla="*/ 144 w 130"/>
                <a:gd name="T31" fmla="*/ 40 h 74"/>
                <a:gd name="T32" fmla="*/ 146 w 130"/>
                <a:gd name="T33" fmla="*/ 40 h 74"/>
                <a:gd name="T34" fmla="*/ 146 w 130"/>
                <a:gd name="T35" fmla="*/ 41 h 74"/>
                <a:gd name="T36" fmla="*/ 157 w 130"/>
                <a:gd name="T37" fmla="*/ 53 h 74"/>
                <a:gd name="T38" fmla="*/ 176 w 130"/>
                <a:gd name="T39" fmla="*/ 81 h 74"/>
                <a:gd name="T40" fmla="*/ 177 w 130"/>
                <a:gd name="T41" fmla="*/ 81 h 74"/>
                <a:gd name="T42" fmla="*/ 177 w 130"/>
                <a:gd name="T43" fmla="*/ 82 h 74"/>
                <a:gd name="T44" fmla="*/ 177 w 130"/>
                <a:gd name="T45" fmla="*/ 82 h 74"/>
                <a:gd name="T46" fmla="*/ 177 w 130"/>
                <a:gd name="T47" fmla="*/ 86 h 74"/>
                <a:gd name="T48" fmla="*/ 177 w 130"/>
                <a:gd name="T49" fmla="*/ 92 h 74"/>
                <a:gd name="T50" fmla="*/ 177 w 130"/>
                <a:gd name="T51" fmla="*/ 92 h 74"/>
                <a:gd name="T52" fmla="*/ 172 w 130"/>
                <a:gd name="T53" fmla="*/ 86 h 74"/>
                <a:gd name="T54" fmla="*/ 172 w 130"/>
                <a:gd name="T55" fmla="*/ 83 h 74"/>
                <a:gd name="T56" fmla="*/ 152 w 130"/>
                <a:gd name="T57" fmla="*/ 57 h 74"/>
                <a:gd name="T58" fmla="*/ 143 w 130"/>
                <a:gd name="T59" fmla="*/ 45 h 74"/>
                <a:gd name="T60" fmla="*/ 98 w 130"/>
                <a:gd name="T61" fmla="*/ 40 h 74"/>
                <a:gd name="T62" fmla="*/ 89 w 130"/>
                <a:gd name="T63" fmla="*/ 39 h 74"/>
                <a:gd name="T64" fmla="*/ 80 w 130"/>
                <a:gd name="T65" fmla="*/ 36 h 74"/>
                <a:gd name="T66" fmla="*/ 79 w 130"/>
                <a:gd name="T67" fmla="*/ 35 h 74"/>
                <a:gd name="T68" fmla="*/ 48 w 130"/>
                <a:gd name="T69" fmla="*/ 10 h 74"/>
                <a:gd name="T70" fmla="*/ 46 w 130"/>
                <a:gd name="T71" fmla="*/ 9 h 74"/>
                <a:gd name="T72" fmla="*/ 44 w 130"/>
                <a:gd name="T73" fmla="*/ 11 h 74"/>
                <a:gd name="T74" fmla="*/ 29 w 130"/>
                <a:gd name="T75" fmla="*/ 35 h 74"/>
                <a:gd name="T76" fmla="*/ 27 w 130"/>
                <a:gd name="T77" fmla="*/ 40 h 74"/>
                <a:gd name="T78" fmla="*/ 26 w 130"/>
                <a:gd name="T79" fmla="*/ 45 h 74"/>
                <a:gd name="T80" fmla="*/ 26 w 130"/>
                <a:gd name="T81" fmla="*/ 47 h 74"/>
                <a:gd name="T82" fmla="*/ 23 w 130"/>
                <a:gd name="T83" fmla="*/ 47 h 74"/>
                <a:gd name="T84" fmla="*/ 22 w 130"/>
                <a:gd name="T85" fmla="*/ 41 h 7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30" h="74">
                  <a:moveTo>
                    <a:pt x="16" y="33"/>
                  </a:moveTo>
                  <a:lnTo>
                    <a:pt x="16" y="31"/>
                  </a:lnTo>
                  <a:cubicBezTo>
                    <a:pt x="17" y="29"/>
                    <a:pt x="17" y="28"/>
                    <a:pt x="17" y="27"/>
                  </a:cubicBezTo>
                  <a:lnTo>
                    <a:pt x="17" y="26"/>
                  </a:lnTo>
                  <a:cubicBezTo>
                    <a:pt x="21" y="20"/>
                    <a:pt x="25" y="13"/>
                    <a:pt x="29" y="7"/>
                  </a:cubicBezTo>
                  <a:lnTo>
                    <a:pt x="32" y="2"/>
                  </a:lnTo>
                  <a:lnTo>
                    <a:pt x="33" y="0"/>
                  </a:lnTo>
                  <a:lnTo>
                    <a:pt x="35" y="2"/>
                  </a:lnTo>
                  <a:cubicBezTo>
                    <a:pt x="36" y="3"/>
                    <a:pt x="37" y="4"/>
                    <a:pt x="37" y="5"/>
                  </a:cubicBezTo>
                  <a:cubicBezTo>
                    <a:pt x="44" y="13"/>
                    <a:pt x="49" y="20"/>
                    <a:pt x="59" y="24"/>
                  </a:cubicBezTo>
                  <a:lnTo>
                    <a:pt x="60" y="25"/>
                  </a:lnTo>
                  <a:cubicBezTo>
                    <a:pt x="62" y="25"/>
                    <a:pt x="64" y="26"/>
                    <a:pt x="66" y="27"/>
                  </a:cubicBezTo>
                  <a:cubicBezTo>
                    <a:pt x="68" y="27"/>
                    <a:pt x="70" y="28"/>
                    <a:pt x="72" y="28"/>
                  </a:cubicBezTo>
                  <a:cubicBezTo>
                    <a:pt x="84" y="31"/>
                    <a:pt x="97" y="32"/>
                    <a:pt x="106" y="32"/>
                  </a:cubicBezTo>
                  <a:lnTo>
                    <a:pt x="107" y="32"/>
                  </a:lnTo>
                  <a:lnTo>
                    <a:pt x="107" y="33"/>
                  </a:lnTo>
                  <a:cubicBezTo>
                    <a:pt x="110" y="36"/>
                    <a:pt x="112" y="40"/>
                    <a:pt x="115" y="43"/>
                  </a:cubicBezTo>
                  <a:lnTo>
                    <a:pt x="129" y="65"/>
                  </a:lnTo>
                  <a:lnTo>
                    <a:pt x="130" y="65"/>
                  </a:lnTo>
                  <a:lnTo>
                    <a:pt x="130" y="66"/>
                  </a:lnTo>
                  <a:lnTo>
                    <a:pt x="130" y="69"/>
                  </a:lnTo>
                  <a:cubicBezTo>
                    <a:pt x="130" y="71"/>
                    <a:pt x="129" y="74"/>
                    <a:pt x="130" y="74"/>
                  </a:cubicBezTo>
                  <a:lnTo>
                    <a:pt x="126" y="69"/>
                  </a:lnTo>
                  <a:lnTo>
                    <a:pt x="126" y="67"/>
                  </a:lnTo>
                  <a:cubicBezTo>
                    <a:pt x="122" y="59"/>
                    <a:pt x="117" y="52"/>
                    <a:pt x="112" y="46"/>
                  </a:cubicBezTo>
                  <a:cubicBezTo>
                    <a:pt x="109" y="43"/>
                    <a:pt x="107" y="39"/>
                    <a:pt x="105" y="36"/>
                  </a:cubicBezTo>
                  <a:cubicBezTo>
                    <a:pt x="96" y="36"/>
                    <a:pt x="83" y="35"/>
                    <a:pt x="72" y="32"/>
                  </a:cubicBezTo>
                  <a:cubicBezTo>
                    <a:pt x="69" y="32"/>
                    <a:pt x="67" y="31"/>
                    <a:pt x="65" y="31"/>
                  </a:cubicBezTo>
                  <a:cubicBezTo>
                    <a:pt x="63" y="30"/>
                    <a:pt x="61" y="29"/>
                    <a:pt x="59" y="29"/>
                  </a:cubicBezTo>
                  <a:cubicBezTo>
                    <a:pt x="59" y="29"/>
                    <a:pt x="59" y="29"/>
                    <a:pt x="58" y="28"/>
                  </a:cubicBezTo>
                  <a:cubicBezTo>
                    <a:pt x="47" y="24"/>
                    <a:pt x="41" y="16"/>
                    <a:pt x="35" y="8"/>
                  </a:cubicBezTo>
                  <a:lnTo>
                    <a:pt x="34" y="7"/>
                  </a:lnTo>
                  <a:lnTo>
                    <a:pt x="32" y="9"/>
                  </a:lnTo>
                  <a:cubicBezTo>
                    <a:pt x="28" y="15"/>
                    <a:pt x="25" y="22"/>
                    <a:pt x="21" y="28"/>
                  </a:cubicBezTo>
                  <a:cubicBezTo>
                    <a:pt x="21" y="29"/>
                    <a:pt x="20" y="31"/>
                    <a:pt x="20" y="32"/>
                  </a:cubicBezTo>
                  <a:cubicBezTo>
                    <a:pt x="20" y="34"/>
                    <a:pt x="20" y="35"/>
                    <a:pt x="19" y="36"/>
                  </a:cubicBezTo>
                  <a:lnTo>
                    <a:pt x="19" y="38"/>
                  </a:lnTo>
                  <a:lnTo>
                    <a:pt x="17" y="38"/>
                  </a:lnTo>
                  <a:cubicBezTo>
                    <a:pt x="5" y="35"/>
                    <a:pt x="0" y="30"/>
                    <a:pt x="16" y="3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137" name="AutoShape 50"/>
          <p:cNvCxnSpPr>
            <a:cxnSpLocks noChangeShapeType="1"/>
            <a:stCxn id="97" idx="1"/>
          </p:cNvCxnSpPr>
          <p:nvPr/>
        </p:nvCxnSpPr>
        <p:spPr bwMode="auto">
          <a:xfrm>
            <a:off x="2901499" y="2435518"/>
            <a:ext cx="990600" cy="423863"/>
          </a:xfrm>
          <a:prstGeom prst="bentConnector2">
            <a:avLst/>
          </a:prstGeom>
          <a:noFill/>
          <a:ln w="38100">
            <a:solidFill>
              <a:srgbClr val="009900"/>
            </a:solidFill>
            <a:miter lim="800000"/>
            <a:headEnd type="oval" w="lg" len="lg"/>
            <a:tailEnd type="triangle" w="lg" len="lg"/>
          </a:ln>
          <a:effectLst>
            <a:outerShdw dist="53882" dir="2700000" algn="ctr" rotWithShape="0">
              <a:srgbClr val="C0C0C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8" name="Rectangle 52"/>
          <p:cNvSpPr>
            <a:spLocks noChangeArrowheads="1"/>
          </p:cNvSpPr>
          <p:nvPr/>
        </p:nvSpPr>
        <p:spPr bwMode="auto">
          <a:xfrm>
            <a:off x="2558599" y="3075280"/>
            <a:ext cx="8636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>
                <a:latin typeface="Tahoma" panose="020B0604030504040204" pitchFamily="34" charset="0"/>
              </a:rPr>
              <a:t>Version Control System</a:t>
            </a:r>
            <a:endParaRPr lang="ru-RU" altLang="en-US" sz="1400">
              <a:latin typeface="Tahoma" panose="020B0604030504040204" pitchFamily="34" charset="0"/>
            </a:endParaRPr>
          </a:p>
        </p:txBody>
      </p:sp>
      <p:cxnSp>
        <p:nvCxnSpPr>
          <p:cNvPr id="139" name="AutoShape 53"/>
          <p:cNvCxnSpPr>
            <a:cxnSpLocks noChangeShapeType="1"/>
            <a:stCxn id="119" idx="18"/>
          </p:cNvCxnSpPr>
          <p:nvPr/>
        </p:nvCxnSpPr>
        <p:spPr bwMode="auto">
          <a:xfrm flipV="1">
            <a:off x="2850699" y="4011906"/>
            <a:ext cx="1041400" cy="1260475"/>
          </a:xfrm>
          <a:prstGeom prst="bentConnector2">
            <a:avLst/>
          </a:prstGeom>
          <a:noFill/>
          <a:ln w="38100">
            <a:solidFill>
              <a:srgbClr val="009900"/>
            </a:solidFill>
            <a:miter lim="800000"/>
            <a:headEnd type="oval" w="lg" len="lg"/>
            <a:tailEnd type="triangle" w="lg" len="lg"/>
          </a:ln>
          <a:effectLst>
            <a:outerShdw dist="53882" dir="2700000" algn="ctr" rotWithShape="0">
              <a:srgbClr val="C0C0C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40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688052"/>
              </p:ext>
            </p:extLst>
          </p:nvPr>
        </p:nvGraphicFramePr>
        <p:xfrm>
          <a:off x="3423786" y="2859381"/>
          <a:ext cx="93503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423962" imgH="1307745" progId="Visio.Drawing.11">
                  <p:embed/>
                </p:oleObj>
              </mc:Choice>
              <mc:Fallback>
                <p:oleObj name="Visio" r:id="rId3" imgW="1423962" imgH="1307745" progId="Visio.Drawing.11">
                  <p:embed/>
                  <p:pic>
                    <p:nvPicPr>
                      <p:cNvPr id="14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3786" y="2859381"/>
                        <a:ext cx="935038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" name="Rectangle 57"/>
          <p:cNvSpPr>
            <a:spLocks noChangeArrowheads="1"/>
          </p:cNvSpPr>
          <p:nvPr/>
        </p:nvSpPr>
        <p:spPr bwMode="auto">
          <a:xfrm>
            <a:off x="2896736" y="4685005"/>
            <a:ext cx="12652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>
                <a:solidFill>
                  <a:srgbClr val="009900"/>
                </a:solidFill>
                <a:latin typeface="Tahoma" panose="020B0604030504040204" pitchFamily="34" charset="0"/>
              </a:rPr>
              <a:t>Check in</a:t>
            </a:r>
            <a:endParaRPr lang="ru-RU" altLang="en-US" sz="1400">
              <a:solidFill>
                <a:srgbClr val="009900"/>
              </a:solidFill>
              <a:latin typeface="Tahoma" panose="020B0604030504040204" pitchFamily="34" charset="0"/>
            </a:endParaRPr>
          </a:p>
        </p:txBody>
      </p:sp>
      <p:grpSp>
        <p:nvGrpSpPr>
          <p:cNvPr id="142" name="Group 59"/>
          <p:cNvGrpSpPr>
            <a:grpSpLocks/>
          </p:cNvGrpSpPr>
          <p:nvPr/>
        </p:nvGrpSpPr>
        <p:grpSpPr bwMode="auto">
          <a:xfrm>
            <a:off x="5439911" y="2643481"/>
            <a:ext cx="915988" cy="1800225"/>
            <a:chOff x="4585" y="2391"/>
            <a:chExt cx="577" cy="745"/>
          </a:xfrm>
        </p:grpSpPr>
        <p:sp>
          <p:nvSpPr>
            <p:cNvPr id="143" name="Freeform 60"/>
            <p:cNvSpPr>
              <a:spLocks/>
            </p:cNvSpPr>
            <p:nvPr/>
          </p:nvSpPr>
          <p:spPr bwMode="auto">
            <a:xfrm>
              <a:off x="4791" y="2891"/>
              <a:ext cx="371" cy="235"/>
            </a:xfrm>
            <a:custGeom>
              <a:avLst/>
              <a:gdLst>
                <a:gd name="T0" fmla="*/ 112 w 272"/>
                <a:gd name="T1" fmla="*/ 235 h 189"/>
                <a:gd name="T2" fmla="*/ 131 w 272"/>
                <a:gd name="T3" fmla="*/ 235 h 189"/>
                <a:gd name="T4" fmla="*/ 340 w 272"/>
                <a:gd name="T5" fmla="*/ 163 h 189"/>
                <a:gd name="T6" fmla="*/ 371 w 272"/>
                <a:gd name="T7" fmla="*/ 94 h 189"/>
                <a:gd name="T8" fmla="*/ 286 w 272"/>
                <a:gd name="T9" fmla="*/ 0 h 189"/>
                <a:gd name="T10" fmla="*/ 0 w 272"/>
                <a:gd name="T11" fmla="*/ 235 h 189"/>
                <a:gd name="T12" fmla="*/ 112 w 272"/>
                <a:gd name="T13" fmla="*/ 235 h 1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2" h="189">
                  <a:moveTo>
                    <a:pt x="82" y="189"/>
                  </a:moveTo>
                  <a:cubicBezTo>
                    <a:pt x="83" y="188"/>
                    <a:pt x="91" y="189"/>
                    <a:pt x="96" y="189"/>
                  </a:cubicBezTo>
                  <a:cubicBezTo>
                    <a:pt x="152" y="188"/>
                    <a:pt x="208" y="167"/>
                    <a:pt x="249" y="131"/>
                  </a:cubicBezTo>
                  <a:cubicBezTo>
                    <a:pt x="265" y="114"/>
                    <a:pt x="272" y="95"/>
                    <a:pt x="272" y="76"/>
                  </a:cubicBezTo>
                  <a:cubicBezTo>
                    <a:pt x="272" y="41"/>
                    <a:pt x="246" y="8"/>
                    <a:pt x="210" y="0"/>
                  </a:cubicBezTo>
                  <a:lnTo>
                    <a:pt x="0" y="189"/>
                  </a:lnTo>
                  <a:lnTo>
                    <a:pt x="82" y="189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" name="Freeform 61"/>
            <p:cNvSpPr>
              <a:spLocks noEditPoints="1"/>
            </p:cNvSpPr>
            <p:nvPr/>
          </p:nvSpPr>
          <p:spPr bwMode="auto">
            <a:xfrm>
              <a:off x="4585" y="2391"/>
              <a:ext cx="543" cy="745"/>
            </a:xfrm>
            <a:custGeom>
              <a:avLst/>
              <a:gdLst>
                <a:gd name="T0" fmla="*/ 521 w 398"/>
                <a:gd name="T1" fmla="*/ 124 h 599"/>
                <a:gd name="T2" fmla="*/ 332 w 398"/>
                <a:gd name="T3" fmla="*/ 22 h 599"/>
                <a:gd name="T4" fmla="*/ 22 w 398"/>
                <a:gd name="T5" fmla="*/ 192 h 599"/>
                <a:gd name="T6" fmla="*/ 22 w 398"/>
                <a:gd name="T7" fmla="*/ 631 h 599"/>
                <a:gd name="T8" fmla="*/ 40 w 398"/>
                <a:gd name="T9" fmla="*/ 647 h 599"/>
                <a:gd name="T10" fmla="*/ 64 w 398"/>
                <a:gd name="T11" fmla="*/ 665 h 599"/>
                <a:gd name="T12" fmla="*/ 207 w 398"/>
                <a:gd name="T13" fmla="*/ 724 h 599"/>
                <a:gd name="T14" fmla="*/ 521 w 398"/>
                <a:gd name="T15" fmla="*/ 553 h 599"/>
                <a:gd name="T16" fmla="*/ 521 w 398"/>
                <a:gd name="T17" fmla="*/ 124 h 599"/>
                <a:gd name="T18" fmla="*/ 337 w 398"/>
                <a:gd name="T19" fmla="*/ 1 h 599"/>
                <a:gd name="T20" fmla="*/ 536 w 398"/>
                <a:gd name="T21" fmla="*/ 108 h 599"/>
                <a:gd name="T22" fmla="*/ 543 w 398"/>
                <a:gd name="T23" fmla="*/ 118 h 599"/>
                <a:gd name="T24" fmla="*/ 543 w 398"/>
                <a:gd name="T25" fmla="*/ 560 h 599"/>
                <a:gd name="T26" fmla="*/ 543 w 398"/>
                <a:gd name="T27" fmla="*/ 560 h 599"/>
                <a:gd name="T28" fmla="*/ 538 w 398"/>
                <a:gd name="T29" fmla="*/ 570 h 599"/>
                <a:gd name="T30" fmla="*/ 214 w 398"/>
                <a:gd name="T31" fmla="*/ 744 h 599"/>
                <a:gd name="T32" fmla="*/ 207 w 398"/>
                <a:gd name="T33" fmla="*/ 745 h 599"/>
                <a:gd name="T34" fmla="*/ 52 w 398"/>
                <a:gd name="T35" fmla="*/ 683 h 599"/>
                <a:gd name="T36" fmla="*/ 26 w 398"/>
                <a:gd name="T37" fmla="*/ 663 h 599"/>
                <a:gd name="T38" fmla="*/ 4 w 398"/>
                <a:gd name="T39" fmla="*/ 642 h 599"/>
                <a:gd name="T40" fmla="*/ 3 w 398"/>
                <a:gd name="T41" fmla="*/ 642 h 599"/>
                <a:gd name="T42" fmla="*/ 3 w 398"/>
                <a:gd name="T43" fmla="*/ 642 h 599"/>
                <a:gd name="T44" fmla="*/ 3 w 398"/>
                <a:gd name="T45" fmla="*/ 642 h 599"/>
                <a:gd name="T46" fmla="*/ 0 w 398"/>
                <a:gd name="T47" fmla="*/ 634 h 599"/>
                <a:gd name="T48" fmla="*/ 0 w 398"/>
                <a:gd name="T49" fmla="*/ 185 h 599"/>
                <a:gd name="T50" fmla="*/ 5 w 398"/>
                <a:gd name="T51" fmla="*/ 177 h 599"/>
                <a:gd name="T52" fmla="*/ 326 w 398"/>
                <a:gd name="T53" fmla="*/ 1 h 599"/>
                <a:gd name="T54" fmla="*/ 326 w 398"/>
                <a:gd name="T55" fmla="*/ 1 h 599"/>
                <a:gd name="T56" fmla="*/ 337 w 398"/>
                <a:gd name="T57" fmla="*/ 1 h 59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398" h="599">
                  <a:moveTo>
                    <a:pt x="382" y="100"/>
                  </a:moveTo>
                  <a:lnTo>
                    <a:pt x="243" y="18"/>
                  </a:lnTo>
                  <a:lnTo>
                    <a:pt x="16" y="154"/>
                  </a:lnTo>
                  <a:lnTo>
                    <a:pt x="16" y="507"/>
                  </a:lnTo>
                  <a:cubicBezTo>
                    <a:pt x="20" y="511"/>
                    <a:pt x="25" y="516"/>
                    <a:pt x="29" y="520"/>
                  </a:cubicBezTo>
                  <a:cubicBezTo>
                    <a:pt x="35" y="526"/>
                    <a:pt x="41" y="531"/>
                    <a:pt x="47" y="535"/>
                  </a:cubicBezTo>
                  <a:cubicBezTo>
                    <a:pt x="78" y="559"/>
                    <a:pt x="115" y="575"/>
                    <a:pt x="152" y="582"/>
                  </a:cubicBezTo>
                  <a:lnTo>
                    <a:pt x="382" y="445"/>
                  </a:lnTo>
                  <a:lnTo>
                    <a:pt x="382" y="100"/>
                  </a:lnTo>
                  <a:close/>
                  <a:moveTo>
                    <a:pt x="247" y="1"/>
                  </a:moveTo>
                  <a:lnTo>
                    <a:pt x="393" y="87"/>
                  </a:lnTo>
                  <a:cubicBezTo>
                    <a:pt x="396" y="89"/>
                    <a:pt x="398" y="92"/>
                    <a:pt x="398" y="95"/>
                  </a:cubicBezTo>
                  <a:lnTo>
                    <a:pt x="398" y="450"/>
                  </a:lnTo>
                  <a:cubicBezTo>
                    <a:pt x="398" y="453"/>
                    <a:pt x="396" y="456"/>
                    <a:pt x="394" y="458"/>
                  </a:cubicBezTo>
                  <a:lnTo>
                    <a:pt x="157" y="598"/>
                  </a:lnTo>
                  <a:cubicBezTo>
                    <a:pt x="156" y="599"/>
                    <a:pt x="154" y="599"/>
                    <a:pt x="152" y="599"/>
                  </a:cubicBezTo>
                  <a:cubicBezTo>
                    <a:pt x="112" y="592"/>
                    <a:pt x="72" y="574"/>
                    <a:pt x="38" y="549"/>
                  </a:cubicBezTo>
                  <a:cubicBezTo>
                    <a:pt x="32" y="544"/>
                    <a:pt x="25" y="539"/>
                    <a:pt x="19" y="533"/>
                  </a:cubicBezTo>
                  <a:cubicBezTo>
                    <a:pt x="14" y="528"/>
                    <a:pt x="8" y="522"/>
                    <a:pt x="3" y="516"/>
                  </a:cubicBezTo>
                  <a:lnTo>
                    <a:pt x="2" y="516"/>
                  </a:lnTo>
                  <a:cubicBezTo>
                    <a:pt x="1" y="515"/>
                    <a:pt x="0" y="513"/>
                    <a:pt x="0" y="510"/>
                  </a:cubicBezTo>
                  <a:lnTo>
                    <a:pt x="0" y="149"/>
                  </a:lnTo>
                  <a:cubicBezTo>
                    <a:pt x="0" y="146"/>
                    <a:pt x="2" y="143"/>
                    <a:pt x="4" y="142"/>
                  </a:cubicBezTo>
                  <a:lnTo>
                    <a:pt x="239" y="1"/>
                  </a:lnTo>
                  <a:cubicBezTo>
                    <a:pt x="242" y="0"/>
                    <a:pt x="244" y="0"/>
                    <a:pt x="247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" name="Freeform 62"/>
            <p:cNvSpPr>
              <a:spLocks/>
            </p:cNvSpPr>
            <p:nvPr/>
          </p:nvSpPr>
          <p:spPr bwMode="auto">
            <a:xfrm>
              <a:off x="4596" y="2402"/>
              <a:ext cx="521" cy="284"/>
            </a:xfrm>
            <a:custGeom>
              <a:avLst/>
              <a:gdLst>
                <a:gd name="T0" fmla="*/ 198 w 382"/>
                <a:gd name="T1" fmla="*/ 284 h 228"/>
                <a:gd name="T2" fmla="*/ 521 w 382"/>
                <a:gd name="T3" fmla="*/ 107 h 228"/>
                <a:gd name="T4" fmla="*/ 321 w 382"/>
                <a:gd name="T5" fmla="*/ 0 h 228"/>
                <a:gd name="T6" fmla="*/ 0 w 382"/>
                <a:gd name="T7" fmla="*/ 174 h 228"/>
                <a:gd name="T8" fmla="*/ 195 w 382"/>
                <a:gd name="T9" fmla="*/ 283 h 228"/>
                <a:gd name="T10" fmla="*/ 198 w 382"/>
                <a:gd name="T11" fmla="*/ 284 h 2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82" h="228">
                  <a:moveTo>
                    <a:pt x="145" y="228"/>
                  </a:moveTo>
                  <a:lnTo>
                    <a:pt x="382" y="86"/>
                  </a:lnTo>
                  <a:lnTo>
                    <a:pt x="235" y="0"/>
                  </a:lnTo>
                  <a:lnTo>
                    <a:pt x="0" y="140"/>
                  </a:lnTo>
                  <a:cubicBezTo>
                    <a:pt x="36" y="185"/>
                    <a:pt x="88" y="216"/>
                    <a:pt x="143" y="227"/>
                  </a:cubicBezTo>
                  <a:lnTo>
                    <a:pt x="145" y="228"/>
                  </a:lnTo>
                  <a:close/>
                </a:path>
              </a:pathLst>
            </a:custGeom>
            <a:gradFill rotWithShape="1">
              <a:gsLst>
                <a:gs pos="0">
                  <a:srgbClr val="EBDFF3"/>
                </a:gs>
                <a:gs pos="100000">
                  <a:srgbClr val="D1B5E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6" name="Freeform 63"/>
            <p:cNvSpPr>
              <a:spLocks/>
            </p:cNvSpPr>
            <p:nvPr/>
          </p:nvSpPr>
          <p:spPr bwMode="auto">
            <a:xfrm>
              <a:off x="4596" y="2576"/>
              <a:ext cx="198" cy="550"/>
            </a:xfrm>
            <a:custGeom>
              <a:avLst/>
              <a:gdLst>
                <a:gd name="T0" fmla="*/ 198 w 145"/>
                <a:gd name="T1" fmla="*/ 110 h 442"/>
                <a:gd name="T2" fmla="*/ 0 w 145"/>
                <a:gd name="T3" fmla="*/ 0 h 442"/>
                <a:gd name="T4" fmla="*/ 0 w 145"/>
                <a:gd name="T5" fmla="*/ 449 h 442"/>
                <a:gd name="T6" fmla="*/ 198 w 145"/>
                <a:gd name="T7" fmla="*/ 550 h 442"/>
                <a:gd name="T8" fmla="*/ 198 w 145"/>
                <a:gd name="T9" fmla="*/ 110 h 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5" h="442">
                  <a:moveTo>
                    <a:pt x="145" y="88"/>
                  </a:moveTo>
                  <a:cubicBezTo>
                    <a:pt x="91" y="77"/>
                    <a:pt x="36" y="43"/>
                    <a:pt x="0" y="0"/>
                  </a:cubicBezTo>
                  <a:lnTo>
                    <a:pt x="0" y="361"/>
                  </a:lnTo>
                  <a:cubicBezTo>
                    <a:pt x="37" y="402"/>
                    <a:pt x="91" y="433"/>
                    <a:pt x="145" y="442"/>
                  </a:cubicBezTo>
                  <a:lnTo>
                    <a:pt x="145" y="88"/>
                  </a:lnTo>
                  <a:close/>
                </a:path>
              </a:pathLst>
            </a:custGeom>
            <a:gradFill rotWithShape="1">
              <a:gsLst>
                <a:gs pos="0">
                  <a:srgbClr val="A37DB8"/>
                </a:gs>
                <a:gs pos="50000">
                  <a:srgbClr val="D6A4F2"/>
                </a:gs>
                <a:gs pos="100000">
                  <a:srgbClr val="A37DB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7" name="Freeform 64"/>
            <p:cNvSpPr>
              <a:spLocks/>
            </p:cNvSpPr>
            <p:nvPr/>
          </p:nvSpPr>
          <p:spPr bwMode="auto">
            <a:xfrm>
              <a:off x="4794" y="2509"/>
              <a:ext cx="323" cy="617"/>
            </a:xfrm>
            <a:custGeom>
              <a:avLst/>
              <a:gdLst>
                <a:gd name="T0" fmla="*/ 0 w 237"/>
                <a:gd name="T1" fmla="*/ 177 h 496"/>
                <a:gd name="T2" fmla="*/ 0 w 237"/>
                <a:gd name="T3" fmla="*/ 617 h 496"/>
                <a:gd name="T4" fmla="*/ 323 w 237"/>
                <a:gd name="T5" fmla="*/ 442 h 496"/>
                <a:gd name="T6" fmla="*/ 323 w 237"/>
                <a:gd name="T7" fmla="*/ 0 h 496"/>
                <a:gd name="T8" fmla="*/ 0 w 237"/>
                <a:gd name="T9" fmla="*/ 177 h 4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7" h="496">
                  <a:moveTo>
                    <a:pt x="0" y="142"/>
                  </a:moveTo>
                  <a:lnTo>
                    <a:pt x="0" y="496"/>
                  </a:lnTo>
                  <a:lnTo>
                    <a:pt x="237" y="355"/>
                  </a:lnTo>
                  <a:lnTo>
                    <a:pt x="237" y="0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8001" cap="rnd" cmpd="sng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" name="Freeform 65"/>
            <p:cNvSpPr>
              <a:spLocks noEditPoints="1"/>
            </p:cNvSpPr>
            <p:nvPr/>
          </p:nvSpPr>
          <p:spPr bwMode="auto">
            <a:xfrm>
              <a:off x="4593" y="2399"/>
              <a:ext cx="527" cy="730"/>
            </a:xfrm>
            <a:custGeom>
              <a:avLst/>
              <a:gdLst>
                <a:gd name="T0" fmla="*/ 519 w 386"/>
                <a:gd name="T1" fmla="*/ 110 h 586"/>
                <a:gd name="T2" fmla="*/ 7 w 386"/>
                <a:gd name="T3" fmla="*/ 178 h 586"/>
                <a:gd name="T4" fmla="*/ 171 w 386"/>
                <a:gd name="T5" fmla="*/ 277 h 586"/>
                <a:gd name="T6" fmla="*/ 5 w 386"/>
                <a:gd name="T7" fmla="*/ 184 h 586"/>
                <a:gd name="T8" fmla="*/ 27 w 386"/>
                <a:gd name="T9" fmla="*/ 645 h 586"/>
                <a:gd name="T10" fmla="*/ 198 w 386"/>
                <a:gd name="T11" fmla="*/ 724 h 586"/>
                <a:gd name="T12" fmla="*/ 198 w 386"/>
                <a:gd name="T13" fmla="*/ 289 h 586"/>
                <a:gd name="T14" fmla="*/ 197 w 386"/>
                <a:gd name="T15" fmla="*/ 289 h 586"/>
                <a:gd name="T16" fmla="*/ 23 w 386"/>
                <a:gd name="T17" fmla="*/ 202 h 586"/>
                <a:gd name="T18" fmla="*/ 201 w 386"/>
                <a:gd name="T19" fmla="*/ 730 h 586"/>
                <a:gd name="T20" fmla="*/ 23 w 386"/>
                <a:gd name="T21" fmla="*/ 650 h 586"/>
                <a:gd name="T22" fmla="*/ 1 w 386"/>
                <a:gd name="T23" fmla="*/ 629 h 586"/>
                <a:gd name="T24" fmla="*/ 1 w 386"/>
                <a:gd name="T25" fmla="*/ 629 h 586"/>
                <a:gd name="T26" fmla="*/ 0 w 386"/>
                <a:gd name="T27" fmla="*/ 177 h 586"/>
                <a:gd name="T28" fmla="*/ 0 w 386"/>
                <a:gd name="T29" fmla="*/ 177 h 586"/>
                <a:gd name="T30" fmla="*/ 0 w 386"/>
                <a:gd name="T31" fmla="*/ 177 h 586"/>
                <a:gd name="T32" fmla="*/ 0 w 386"/>
                <a:gd name="T33" fmla="*/ 177 h 586"/>
                <a:gd name="T34" fmla="*/ 0 w 386"/>
                <a:gd name="T35" fmla="*/ 177 h 586"/>
                <a:gd name="T36" fmla="*/ 0 w 386"/>
                <a:gd name="T37" fmla="*/ 177 h 586"/>
                <a:gd name="T38" fmla="*/ 0 w 386"/>
                <a:gd name="T39" fmla="*/ 177 h 586"/>
                <a:gd name="T40" fmla="*/ 0 w 386"/>
                <a:gd name="T41" fmla="*/ 177 h 586"/>
                <a:gd name="T42" fmla="*/ 0 w 386"/>
                <a:gd name="T43" fmla="*/ 177 h 586"/>
                <a:gd name="T44" fmla="*/ 0 w 386"/>
                <a:gd name="T45" fmla="*/ 177 h 586"/>
                <a:gd name="T46" fmla="*/ 0 w 386"/>
                <a:gd name="T47" fmla="*/ 177 h 586"/>
                <a:gd name="T48" fmla="*/ 0 w 386"/>
                <a:gd name="T49" fmla="*/ 177 h 586"/>
                <a:gd name="T50" fmla="*/ 0 w 386"/>
                <a:gd name="T51" fmla="*/ 177 h 586"/>
                <a:gd name="T52" fmla="*/ 0 w 386"/>
                <a:gd name="T53" fmla="*/ 177 h 586"/>
                <a:gd name="T54" fmla="*/ 0 w 386"/>
                <a:gd name="T55" fmla="*/ 177 h 586"/>
                <a:gd name="T56" fmla="*/ 0 w 386"/>
                <a:gd name="T57" fmla="*/ 177 h 586"/>
                <a:gd name="T58" fmla="*/ 0 w 386"/>
                <a:gd name="T59" fmla="*/ 177 h 586"/>
                <a:gd name="T60" fmla="*/ 0 w 386"/>
                <a:gd name="T61" fmla="*/ 176 h 586"/>
                <a:gd name="T62" fmla="*/ 0 w 386"/>
                <a:gd name="T63" fmla="*/ 176 h 586"/>
                <a:gd name="T64" fmla="*/ 0 w 386"/>
                <a:gd name="T65" fmla="*/ 176 h 586"/>
                <a:gd name="T66" fmla="*/ 0 w 386"/>
                <a:gd name="T67" fmla="*/ 176 h 586"/>
                <a:gd name="T68" fmla="*/ 1 w 386"/>
                <a:gd name="T69" fmla="*/ 174 h 586"/>
                <a:gd name="T70" fmla="*/ 322 w 386"/>
                <a:gd name="T71" fmla="*/ 0 h 586"/>
                <a:gd name="T72" fmla="*/ 325 w 386"/>
                <a:gd name="T73" fmla="*/ 0 h 586"/>
                <a:gd name="T74" fmla="*/ 527 w 386"/>
                <a:gd name="T75" fmla="*/ 110 h 586"/>
                <a:gd name="T76" fmla="*/ 527 w 386"/>
                <a:gd name="T77" fmla="*/ 552 h 586"/>
                <a:gd name="T78" fmla="*/ 202 w 386"/>
                <a:gd name="T79" fmla="*/ 729 h 586"/>
                <a:gd name="T80" fmla="*/ 201 w 386"/>
                <a:gd name="T81" fmla="*/ 730 h 586"/>
                <a:gd name="T82" fmla="*/ 201 w 386"/>
                <a:gd name="T83" fmla="*/ 730 h 586"/>
                <a:gd name="T84" fmla="*/ 201 w 386"/>
                <a:gd name="T85" fmla="*/ 730 h 586"/>
                <a:gd name="T86" fmla="*/ 201 w 386"/>
                <a:gd name="T87" fmla="*/ 730 h 586"/>
                <a:gd name="T88" fmla="*/ 201 w 386"/>
                <a:gd name="T89" fmla="*/ 730 h 586"/>
                <a:gd name="T90" fmla="*/ 201 w 386"/>
                <a:gd name="T91" fmla="*/ 730 h 586"/>
                <a:gd name="T92" fmla="*/ 201 w 386"/>
                <a:gd name="T93" fmla="*/ 730 h 586"/>
                <a:gd name="T94" fmla="*/ 201 w 386"/>
                <a:gd name="T95" fmla="*/ 730 h 586"/>
                <a:gd name="T96" fmla="*/ 203 w 386"/>
                <a:gd name="T97" fmla="*/ 288 h 586"/>
                <a:gd name="T98" fmla="*/ 522 w 386"/>
                <a:gd name="T99" fmla="*/ 551 h 586"/>
                <a:gd name="T100" fmla="*/ 203 w 386"/>
                <a:gd name="T101" fmla="*/ 288 h 58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386" h="586">
                  <a:moveTo>
                    <a:pt x="147" y="227"/>
                  </a:moveTo>
                  <a:lnTo>
                    <a:pt x="380" y="88"/>
                  </a:lnTo>
                  <a:lnTo>
                    <a:pt x="237" y="4"/>
                  </a:lnTo>
                  <a:lnTo>
                    <a:pt x="5" y="143"/>
                  </a:lnTo>
                  <a:cubicBezTo>
                    <a:pt x="31" y="172"/>
                    <a:pt x="66" y="198"/>
                    <a:pt x="103" y="214"/>
                  </a:cubicBezTo>
                  <a:cubicBezTo>
                    <a:pt x="110" y="217"/>
                    <a:pt x="117" y="220"/>
                    <a:pt x="125" y="222"/>
                  </a:cubicBezTo>
                  <a:cubicBezTo>
                    <a:pt x="132" y="224"/>
                    <a:pt x="139" y="226"/>
                    <a:pt x="147" y="227"/>
                  </a:cubicBezTo>
                  <a:close/>
                  <a:moveTo>
                    <a:pt x="4" y="148"/>
                  </a:moveTo>
                  <a:lnTo>
                    <a:pt x="4" y="502"/>
                  </a:lnTo>
                  <a:cubicBezTo>
                    <a:pt x="9" y="508"/>
                    <a:pt x="14" y="513"/>
                    <a:pt x="20" y="518"/>
                  </a:cubicBezTo>
                  <a:cubicBezTo>
                    <a:pt x="25" y="524"/>
                    <a:pt x="31" y="529"/>
                    <a:pt x="38" y="533"/>
                  </a:cubicBezTo>
                  <a:cubicBezTo>
                    <a:pt x="69" y="557"/>
                    <a:pt x="107" y="574"/>
                    <a:pt x="145" y="581"/>
                  </a:cubicBezTo>
                  <a:lnTo>
                    <a:pt x="145" y="336"/>
                  </a:lnTo>
                  <a:lnTo>
                    <a:pt x="145" y="232"/>
                  </a:lnTo>
                  <a:cubicBezTo>
                    <a:pt x="145" y="232"/>
                    <a:pt x="144" y="232"/>
                    <a:pt x="144" y="232"/>
                  </a:cubicBezTo>
                  <a:cubicBezTo>
                    <a:pt x="105" y="223"/>
                    <a:pt x="66" y="205"/>
                    <a:pt x="34" y="178"/>
                  </a:cubicBezTo>
                  <a:cubicBezTo>
                    <a:pt x="28" y="173"/>
                    <a:pt x="22" y="167"/>
                    <a:pt x="17" y="162"/>
                  </a:cubicBezTo>
                  <a:cubicBezTo>
                    <a:pt x="12" y="157"/>
                    <a:pt x="8" y="153"/>
                    <a:pt x="4" y="148"/>
                  </a:cubicBezTo>
                  <a:close/>
                  <a:moveTo>
                    <a:pt x="147" y="586"/>
                  </a:moveTo>
                  <a:cubicBezTo>
                    <a:pt x="107" y="579"/>
                    <a:pt x="68" y="562"/>
                    <a:pt x="36" y="537"/>
                  </a:cubicBezTo>
                  <a:cubicBezTo>
                    <a:pt x="29" y="532"/>
                    <a:pt x="23" y="527"/>
                    <a:pt x="17" y="522"/>
                  </a:cubicBezTo>
                  <a:cubicBezTo>
                    <a:pt x="11" y="516"/>
                    <a:pt x="6" y="511"/>
                    <a:pt x="1" y="505"/>
                  </a:cubicBezTo>
                  <a:cubicBezTo>
                    <a:pt x="0" y="504"/>
                    <a:pt x="0" y="504"/>
                    <a:pt x="0" y="503"/>
                  </a:cubicBezTo>
                  <a:lnTo>
                    <a:pt x="0" y="142"/>
                  </a:lnTo>
                  <a:cubicBezTo>
                    <a:pt x="0" y="142"/>
                    <a:pt x="0" y="141"/>
                    <a:pt x="0" y="141"/>
                  </a:cubicBezTo>
                  <a:cubicBezTo>
                    <a:pt x="0" y="141"/>
                    <a:pt x="0" y="141"/>
                    <a:pt x="0" y="141"/>
                  </a:cubicBezTo>
                  <a:cubicBezTo>
                    <a:pt x="0" y="141"/>
                    <a:pt x="0" y="141"/>
                    <a:pt x="1" y="141"/>
                  </a:cubicBezTo>
                  <a:cubicBezTo>
                    <a:pt x="1" y="141"/>
                    <a:pt x="1" y="141"/>
                    <a:pt x="1" y="140"/>
                  </a:cubicBezTo>
                  <a:lnTo>
                    <a:pt x="236" y="0"/>
                  </a:lnTo>
                  <a:cubicBezTo>
                    <a:pt x="237" y="0"/>
                    <a:pt x="237" y="0"/>
                    <a:pt x="238" y="0"/>
                  </a:cubicBezTo>
                  <a:lnTo>
                    <a:pt x="385" y="86"/>
                  </a:lnTo>
                  <a:cubicBezTo>
                    <a:pt x="386" y="86"/>
                    <a:pt x="386" y="87"/>
                    <a:pt x="386" y="88"/>
                  </a:cubicBezTo>
                  <a:lnTo>
                    <a:pt x="386" y="443"/>
                  </a:lnTo>
                  <a:cubicBezTo>
                    <a:pt x="386" y="444"/>
                    <a:pt x="386" y="445"/>
                    <a:pt x="385" y="445"/>
                  </a:cubicBezTo>
                  <a:lnTo>
                    <a:pt x="148" y="585"/>
                  </a:lnTo>
                  <a:cubicBezTo>
                    <a:pt x="148" y="585"/>
                    <a:pt x="148" y="586"/>
                    <a:pt x="147" y="586"/>
                  </a:cubicBezTo>
                  <a:cubicBezTo>
                    <a:pt x="147" y="586"/>
                    <a:pt x="147" y="586"/>
                    <a:pt x="147" y="586"/>
                  </a:cubicBezTo>
                  <a:cubicBezTo>
                    <a:pt x="147" y="586"/>
                    <a:pt x="147" y="586"/>
                    <a:pt x="147" y="586"/>
                  </a:cubicBezTo>
                  <a:close/>
                  <a:moveTo>
                    <a:pt x="149" y="231"/>
                  </a:moveTo>
                  <a:lnTo>
                    <a:pt x="149" y="580"/>
                  </a:lnTo>
                  <a:lnTo>
                    <a:pt x="382" y="442"/>
                  </a:lnTo>
                  <a:lnTo>
                    <a:pt x="382" y="92"/>
                  </a:lnTo>
                  <a:lnTo>
                    <a:pt x="149" y="23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Freeform 66"/>
            <p:cNvSpPr>
              <a:spLocks/>
            </p:cNvSpPr>
            <p:nvPr/>
          </p:nvSpPr>
          <p:spPr bwMode="auto">
            <a:xfrm>
              <a:off x="4668" y="2846"/>
              <a:ext cx="37" cy="45"/>
            </a:xfrm>
            <a:custGeom>
              <a:avLst/>
              <a:gdLst>
                <a:gd name="T0" fmla="*/ 33 w 27"/>
                <a:gd name="T1" fmla="*/ 18 h 36"/>
                <a:gd name="T2" fmla="*/ 11 w 27"/>
                <a:gd name="T3" fmla="*/ 3 h 36"/>
                <a:gd name="T4" fmla="*/ 4 w 27"/>
                <a:gd name="T5" fmla="*/ 28 h 36"/>
                <a:gd name="T6" fmla="*/ 26 w 27"/>
                <a:gd name="T7" fmla="*/ 43 h 36"/>
                <a:gd name="T8" fmla="*/ 33 w 27"/>
                <a:gd name="T9" fmla="*/ 18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36">
                  <a:moveTo>
                    <a:pt x="24" y="14"/>
                  </a:moveTo>
                  <a:cubicBezTo>
                    <a:pt x="21" y="5"/>
                    <a:pt x="14" y="0"/>
                    <a:pt x="8" y="2"/>
                  </a:cubicBezTo>
                  <a:cubicBezTo>
                    <a:pt x="3" y="5"/>
                    <a:pt x="0" y="14"/>
                    <a:pt x="3" y="22"/>
                  </a:cubicBezTo>
                  <a:cubicBezTo>
                    <a:pt x="6" y="31"/>
                    <a:pt x="13" y="36"/>
                    <a:pt x="19" y="34"/>
                  </a:cubicBezTo>
                  <a:cubicBezTo>
                    <a:pt x="25" y="31"/>
                    <a:pt x="27" y="23"/>
                    <a:pt x="24" y="14"/>
                  </a:cubicBezTo>
                  <a:close/>
                </a:path>
              </a:pathLst>
            </a:custGeom>
            <a:gradFill rotWithShape="1">
              <a:gsLst>
                <a:gs pos="0">
                  <a:srgbClr val="BF8DE8"/>
                </a:gs>
                <a:gs pos="100000">
                  <a:srgbClr val="872AD4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Freeform 67"/>
            <p:cNvSpPr>
              <a:spLocks/>
            </p:cNvSpPr>
            <p:nvPr/>
          </p:nvSpPr>
          <p:spPr bwMode="auto">
            <a:xfrm>
              <a:off x="4622" y="2661"/>
              <a:ext cx="144" cy="81"/>
            </a:xfrm>
            <a:custGeom>
              <a:avLst/>
              <a:gdLst>
                <a:gd name="T0" fmla="*/ 5 w 106"/>
                <a:gd name="T1" fmla="*/ 12 h 65"/>
                <a:gd name="T2" fmla="*/ 137 w 106"/>
                <a:gd name="T3" fmla="*/ 81 h 65"/>
                <a:gd name="T4" fmla="*/ 144 w 106"/>
                <a:gd name="T5" fmla="*/ 75 h 65"/>
                <a:gd name="T6" fmla="*/ 139 w 106"/>
                <a:gd name="T7" fmla="*/ 69 h 65"/>
                <a:gd name="T8" fmla="*/ 10 w 106"/>
                <a:gd name="T9" fmla="*/ 2 h 65"/>
                <a:gd name="T10" fmla="*/ 5 w 106"/>
                <a:gd name="T11" fmla="*/ 0 h 65"/>
                <a:gd name="T12" fmla="*/ 0 w 106"/>
                <a:gd name="T13" fmla="*/ 5 h 65"/>
                <a:gd name="T14" fmla="*/ 0 w 106"/>
                <a:gd name="T15" fmla="*/ 5 h 65"/>
                <a:gd name="T16" fmla="*/ 5 w 106"/>
                <a:gd name="T17" fmla="*/ 12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6" h="65">
                  <a:moveTo>
                    <a:pt x="4" y="10"/>
                  </a:moveTo>
                  <a:cubicBezTo>
                    <a:pt x="31" y="35"/>
                    <a:pt x="67" y="55"/>
                    <a:pt x="101" y="65"/>
                  </a:cubicBezTo>
                  <a:cubicBezTo>
                    <a:pt x="104" y="64"/>
                    <a:pt x="106" y="62"/>
                    <a:pt x="106" y="60"/>
                  </a:cubicBezTo>
                  <a:cubicBezTo>
                    <a:pt x="106" y="58"/>
                    <a:pt x="104" y="55"/>
                    <a:pt x="102" y="55"/>
                  </a:cubicBezTo>
                  <a:cubicBezTo>
                    <a:pt x="68" y="45"/>
                    <a:pt x="33" y="26"/>
                    <a:pt x="7" y="2"/>
                  </a:cubicBezTo>
                  <a:cubicBezTo>
                    <a:pt x="5" y="1"/>
                    <a:pt x="5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6"/>
                    <a:pt x="2" y="9"/>
                    <a:pt x="4" y="1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" name="Freeform 68"/>
            <p:cNvSpPr>
              <a:spLocks/>
            </p:cNvSpPr>
            <p:nvPr/>
          </p:nvSpPr>
          <p:spPr bwMode="auto">
            <a:xfrm>
              <a:off x="4665" y="2701"/>
              <a:ext cx="41" cy="25"/>
            </a:xfrm>
            <a:custGeom>
              <a:avLst/>
              <a:gdLst>
                <a:gd name="T0" fmla="*/ 41 w 30"/>
                <a:gd name="T1" fmla="*/ 25 h 20"/>
                <a:gd name="T2" fmla="*/ 15 w 30"/>
                <a:gd name="T3" fmla="*/ 0 h 20"/>
                <a:gd name="T4" fmla="*/ 1 w 30"/>
                <a:gd name="T5" fmla="*/ 5 h 20"/>
                <a:gd name="T6" fmla="*/ 0 w 30"/>
                <a:gd name="T7" fmla="*/ 9 h 20"/>
                <a:gd name="T8" fmla="*/ 33 w 30"/>
                <a:gd name="T9" fmla="*/ 25 h 20"/>
                <a:gd name="T10" fmla="*/ 41 w 30"/>
                <a:gd name="T11" fmla="*/ 25 h 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0" h="20">
                  <a:moveTo>
                    <a:pt x="30" y="20"/>
                  </a:moveTo>
                  <a:cubicBezTo>
                    <a:pt x="26" y="8"/>
                    <a:pt x="19" y="0"/>
                    <a:pt x="11" y="0"/>
                  </a:cubicBezTo>
                  <a:cubicBezTo>
                    <a:pt x="7" y="0"/>
                    <a:pt x="4" y="1"/>
                    <a:pt x="1" y="4"/>
                  </a:cubicBezTo>
                  <a:cubicBezTo>
                    <a:pt x="0" y="5"/>
                    <a:pt x="0" y="6"/>
                    <a:pt x="0" y="7"/>
                  </a:cubicBezTo>
                  <a:cubicBezTo>
                    <a:pt x="0" y="14"/>
                    <a:pt x="10" y="20"/>
                    <a:pt x="24" y="20"/>
                  </a:cubicBezTo>
                  <a:cubicBezTo>
                    <a:pt x="26" y="20"/>
                    <a:pt x="28" y="20"/>
                    <a:pt x="30" y="20"/>
                  </a:cubicBezTo>
                  <a:close/>
                </a:path>
              </a:pathLst>
            </a:custGeom>
            <a:gradFill rotWithShape="1">
              <a:gsLst>
                <a:gs pos="0">
                  <a:srgbClr val="5E4776"/>
                </a:gs>
                <a:gs pos="100000">
                  <a:srgbClr val="CC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cap="flat" cmpd="sng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69"/>
            <p:cNvSpPr>
              <a:spLocks/>
            </p:cNvSpPr>
            <p:nvPr/>
          </p:nvSpPr>
          <p:spPr bwMode="auto">
            <a:xfrm>
              <a:off x="4627" y="2709"/>
              <a:ext cx="134" cy="104"/>
            </a:xfrm>
            <a:custGeom>
              <a:avLst/>
              <a:gdLst>
                <a:gd name="T0" fmla="*/ 0 w 98"/>
                <a:gd name="T1" fmla="*/ 0 h 83"/>
                <a:gd name="T2" fmla="*/ 0 w 98"/>
                <a:gd name="T3" fmla="*/ 35 h 83"/>
                <a:gd name="T4" fmla="*/ 133 w 98"/>
                <a:gd name="T5" fmla="*/ 104 h 83"/>
                <a:gd name="T6" fmla="*/ 134 w 98"/>
                <a:gd name="T7" fmla="*/ 69 h 83"/>
                <a:gd name="T8" fmla="*/ 3 w 98"/>
                <a:gd name="T9" fmla="*/ 3 h 83"/>
                <a:gd name="T10" fmla="*/ 0 w 98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8" h="83">
                  <a:moveTo>
                    <a:pt x="0" y="0"/>
                  </a:moveTo>
                  <a:lnTo>
                    <a:pt x="0" y="28"/>
                  </a:lnTo>
                  <a:cubicBezTo>
                    <a:pt x="27" y="51"/>
                    <a:pt x="62" y="73"/>
                    <a:pt x="97" y="83"/>
                  </a:cubicBezTo>
                  <a:lnTo>
                    <a:pt x="98" y="55"/>
                  </a:lnTo>
                  <a:cubicBezTo>
                    <a:pt x="64" y="46"/>
                    <a:pt x="30" y="25"/>
                    <a:pt x="2" y="2"/>
                  </a:cubicBez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4A375C"/>
                </a:gs>
                <a:gs pos="50000">
                  <a:srgbClr val="CC99FF"/>
                </a:gs>
                <a:gs pos="100000">
                  <a:srgbClr val="4A375C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70"/>
            <p:cNvSpPr>
              <a:spLocks noEditPoints="1"/>
            </p:cNvSpPr>
            <p:nvPr/>
          </p:nvSpPr>
          <p:spPr bwMode="auto">
            <a:xfrm>
              <a:off x="4624" y="2709"/>
              <a:ext cx="140" cy="354"/>
            </a:xfrm>
            <a:custGeom>
              <a:avLst/>
              <a:gdLst>
                <a:gd name="T0" fmla="*/ 1 w 102"/>
                <a:gd name="T1" fmla="*/ 283 h 284"/>
                <a:gd name="T2" fmla="*/ 5 w 102"/>
                <a:gd name="T3" fmla="*/ 283 h 284"/>
                <a:gd name="T4" fmla="*/ 5 w 102"/>
                <a:gd name="T5" fmla="*/ 283 h 284"/>
                <a:gd name="T6" fmla="*/ 36 w 102"/>
                <a:gd name="T7" fmla="*/ 305 h 284"/>
                <a:gd name="T8" fmla="*/ 132 w 102"/>
                <a:gd name="T9" fmla="*/ 352 h 284"/>
                <a:gd name="T10" fmla="*/ 33 w 102"/>
                <a:gd name="T11" fmla="*/ 310 h 284"/>
                <a:gd name="T12" fmla="*/ 1 w 102"/>
                <a:gd name="T13" fmla="*/ 287 h 284"/>
                <a:gd name="T14" fmla="*/ 140 w 102"/>
                <a:gd name="T15" fmla="*/ 105 h 284"/>
                <a:gd name="T16" fmla="*/ 135 w 102"/>
                <a:gd name="T17" fmla="*/ 105 h 284"/>
                <a:gd name="T18" fmla="*/ 117 w 102"/>
                <a:gd name="T19" fmla="*/ 66 h 284"/>
                <a:gd name="T20" fmla="*/ 4 w 102"/>
                <a:gd name="T21" fmla="*/ 5 h 284"/>
                <a:gd name="T22" fmla="*/ 7 w 102"/>
                <a:gd name="T23" fmla="*/ 1 h 284"/>
                <a:gd name="T24" fmla="*/ 119 w 102"/>
                <a:gd name="T25" fmla="*/ 61 h 284"/>
                <a:gd name="T26" fmla="*/ 139 w 102"/>
                <a:gd name="T27" fmla="*/ 67 h 284"/>
                <a:gd name="T28" fmla="*/ 139 w 102"/>
                <a:gd name="T29" fmla="*/ 67 h 284"/>
                <a:gd name="T30" fmla="*/ 140 w 102"/>
                <a:gd name="T31" fmla="*/ 70 h 284"/>
                <a:gd name="T32" fmla="*/ 74 w 102"/>
                <a:gd name="T33" fmla="*/ 156 h 284"/>
                <a:gd name="T34" fmla="*/ 73 w 102"/>
                <a:gd name="T35" fmla="*/ 152 h 284"/>
                <a:gd name="T36" fmla="*/ 56 w 102"/>
                <a:gd name="T37" fmla="*/ 142 h 284"/>
                <a:gd name="T38" fmla="*/ 56 w 102"/>
                <a:gd name="T39" fmla="*/ 142 h 284"/>
                <a:gd name="T40" fmla="*/ 52 w 102"/>
                <a:gd name="T41" fmla="*/ 146 h 284"/>
                <a:gd name="T42" fmla="*/ 51 w 102"/>
                <a:gd name="T43" fmla="*/ 165 h 284"/>
                <a:gd name="T44" fmla="*/ 55 w 102"/>
                <a:gd name="T45" fmla="*/ 171 h 284"/>
                <a:gd name="T46" fmla="*/ 69 w 102"/>
                <a:gd name="T47" fmla="*/ 177 h 284"/>
                <a:gd name="T48" fmla="*/ 71 w 102"/>
                <a:gd name="T49" fmla="*/ 176 h 284"/>
                <a:gd name="T50" fmla="*/ 74 w 102"/>
                <a:gd name="T51" fmla="*/ 156 h 284"/>
                <a:gd name="T52" fmla="*/ 80 w 102"/>
                <a:gd name="T53" fmla="*/ 153 h 284"/>
                <a:gd name="T54" fmla="*/ 74 w 102"/>
                <a:gd name="T55" fmla="*/ 179 h 284"/>
                <a:gd name="T56" fmla="*/ 70 w 102"/>
                <a:gd name="T57" fmla="*/ 182 h 284"/>
                <a:gd name="T58" fmla="*/ 51 w 102"/>
                <a:gd name="T59" fmla="*/ 175 h 284"/>
                <a:gd name="T60" fmla="*/ 45 w 102"/>
                <a:gd name="T61" fmla="*/ 166 h 284"/>
                <a:gd name="T62" fmla="*/ 48 w 102"/>
                <a:gd name="T63" fmla="*/ 143 h 284"/>
                <a:gd name="T64" fmla="*/ 55 w 102"/>
                <a:gd name="T65" fmla="*/ 138 h 284"/>
                <a:gd name="T66" fmla="*/ 55 w 102"/>
                <a:gd name="T67" fmla="*/ 137 h 284"/>
                <a:gd name="T68" fmla="*/ 77 w 102"/>
                <a:gd name="T69" fmla="*/ 148 h 284"/>
                <a:gd name="T70" fmla="*/ 1 w 102"/>
                <a:gd name="T71" fmla="*/ 233 h 284"/>
                <a:gd name="T72" fmla="*/ 5 w 102"/>
                <a:gd name="T73" fmla="*/ 229 h 284"/>
                <a:gd name="T74" fmla="*/ 5 w 102"/>
                <a:gd name="T75" fmla="*/ 229 h 284"/>
                <a:gd name="T76" fmla="*/ 21 w 102"/>
                <a:gd name="T77" fmla="*/ 241 h 284"/>
                <a:gd name="T78" fmla="*/ 129 w 102"/>
                <a:gd name="T79" fmla="*/ 295 h 284"/>
                <a:gd name="T80" fmla="*/ 128 w 102"/>
                <a:gd name="T81" fmla="*/ 300 h 284"/>
                <a:gd name="T82" fmla="*/ 16 w 102"/>
                <a:gd name="T83" fmla="*/ 246 h 284"/>
                <a:gd name="T84" fmla="*/ 1 w 102"/>
                <a:gd name="T85" fmla="*/ 233 h 284"/>
                <a:gd name="T86" fmla="*/ 1 w 102"/>
                <a:gd name="T87" fmla="*/ 257 h 284"/>
                <a:gd name="T88" fmla="*/ 5 w 102"/>
                <a:gd name="T89" fmla="*/ 256 h 284"/>
                <a:gd name="T90" fmla="*/ 21 w 102"/>
                <a:gd name="T91" fmla="*/ 268 h 284"/>
                <a:gd name="T92" fmla="*/ 130 w 102"/>
                <a:gd name="T93" fmla="*/ 322 h 284"/>
                <a:gd name="T94" fmla="*/ 129 w 102"/>
                <a:gd name="T95" fmla="*/ 327 h 284"/>
                <a:gd name="T96" fmla="*/ 16 w 102"/>
                <a:gd name="T97" fmla="*/ 273 h 284"/>
                <a:gd name="T98" fmla="*/ 1 w 102"/>
                <a:gd name="T99" fmla="*/ 261 h 28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02" h="284">
                  <a:moveTo>
                    <a:pt x="1" y="230"/>
                  </a:moveTo>
                  <a:cubicBezTo>
                    <a:pt x="0" y="229"/>
                    <a:pt x="0" y="228"/>
                    <a:pt x="1" y="227"/>
                  </a:cubicBezTo>
                  <a:cubicBezTo>
                    <a:pt x="2" y="226"/>
                    <a:pt x="3" y="226"/>
                    <a:pt x="4" y="227"/>
                  </a:cubicBezTo>
                  <a:cubicBezTo>
                    <a:pt x="7" y="230"/>
                    <a:pt x="11" y="233"/>
                    <a:pt x="15" y="236"/>
                  </a:cubicBezTo>
                  <a:cubicBezTo>
                    <a:pt x="18" y="239"/>
                    <a:pt x="22" y="242"/>
                    <a:pt x="26" y="245"/>
                  </a:cubicBezTo>
                  <a:cubicBezTo>
                    <a:pt x="47" y="260"/>
                    <a:pt x="71" y="273"/>
                    <a:pt x="94" y="280"/>
                  </a:cubicBezTo>
                  <a:cubicBezTo>
                    <a:pt x="95" y="280"/>
                    <a:pt x="96" y="281"/>
                    <a:pt x="96" y="282"/>
                  </a:cubicBezTo>
                  <a:cubicBezTo>
                    <a:pt x="95" y="284"/>
                    <a:pt x="94" y="284"/>
                    <a:pt x="93" y="284"/>
                  </a:cubicBezTo>
                  <a:cubicBezTo>
                    <a:pt x="70" y="277"/>
                    <a:pt x="46" y="264"/>
                    <a:pt x="24" y="249"/>
                  </a:cubicBezTo>
                  <a:cubicBezTo>
                    <a:pt x="20" y="246"/>
                    <a:pt x="16" y="243"/>
                    <a:pt x="12" y="240"/>
                  </a:cubicBezTo>
                  <a:cubicBezTo>
                    <a:pt x="8" y="237"/>
                    <a:pt x="5" y="233"/>
                    <a:pt x="1" y="230"/>
                  </a:cubicBezTo>
                  <a:close/>
                  <a:moveTo>
                    <a:pt x="102" y="84"/>
                  </a:moveTo>
                  <a:cubicBezTo>
                    <a:pt x="102" y="85"/>
                    <a:pt x="101" y="86"/>
                    <a:pt x="100" y="86"/>
                  </a:cubicBezTo>
                  <a:cubicBezTo>
                    <a:pt x="99" y="86"/>
                    <a:pt x="98" y="85"/>
                    <a:pt x="98" y="84"/>
                  </a:cubicBezTo>
                  <a:lnTo>
                    <a:pt x="98" y="58"/>
                  </a:lnTo>
                  <a:cubicBezTo>
                    <a:pt x="94" y="56"/>
                    <a:pt x="90" y="55"/>
                    <a:pt x="85" y="53"/>
                  </a:cubicBezTo>
                  <a:cubicBezTo>
                    <a:pt x="81" y="51"/>
                    <a:pt x="76" y="49"/>
                    <a:pt x="71" y="47"/>
                  </a:cubicBezTo>
                  <a:cubicBezTo>
                    <a:pt x="47" y="36"/>
                    <a:pt x="23" y="21"/>
                    <a:pt x="3" y="4"/>
                  </a:cubicBezTo>
                  <a:cubicBezTo>
                    <a:pt x="2" y="3"/>
                    <a:pt x="2" y="2"/>
                    <a:pt x="2" y="1"/>
                  </a:cubicBezTo>
                  <a:cubicBezTo>
                    <a:pt x="3" y="0"/>
                    <a:pt x="4" y="0"/>
                    <a:pt x="5" y="1"/>
                  </a:cubicBezTo>
                  <a:cubicBezTo>
                    <a:pt x="25" y="17"/>
                    <a:pt x="48" y="33"/>
                    <a:pt x="72" y="43"/>
                  </a:cubicBezTo>
                  <a:cubicBezTo>
                    <a:pt x="77" y="46"/>
                    <a:pt x="82" y="47"/>
                    <a:pt x="87" y="49"/>
                  </a:cubicBezTo>
                  <a:cubicBezTo>
                    <a:pt x="91" y="51"/>
                    <a:pt x="96" y="53"/>
                    <a:pt x="101" y="54"/>
                  </a:cubicBezTo>
                  <a:cubicBezTo>
                    <a:pt x="102" y="54"/>
                    <a:pt x="102" y="55"/>
                    <a:pt x="102" y="56"/>
                  </a:cubicBezTo>
                  <a:lnTo>
                    <a:pt x="102" y="84"/>
                  </a:lnTo>
                  <a:close/>
                  <a:moveTo>
                    <a:pt x="54" y="125"/>
                  </a:moveTo>
                  <a:lnTo>
                    <a:pt x="54" y="125"/>
                  </a:lnTo>
                  <a:cubicBezTo>
                    <a:pt x="54" y="124"/>
                    <a:pt x="53" y="122"/>
                    <a:pt x="53" y="122"/>
                  </a:cubicBezTo>
                  <a:cubicBezTo>
                    <a:pt x="52" y="121"/>
                    <a:pt x="52" y="120"/>
                    <a:pt x="51" y="119"/>
                  </a:cubicBezTo>
                  <a:cubicBezTo>
                    <a:pt x="48" y="115"/>
                    <a:pt x="44" y="113"/>
                    <a:pt x="41" y="114"/>
                  </a:cubicBezTo>
                  <a:cubicBezTo>
                    <a:pt x="40" y="115"/>
                    <a:pt x="40" y="115"/>
                    <a:pt x="39" y="116"/>
                  </a:cubicBezTo>
                  <a:cubicBezTo>
                    <a:pt x="39" y="116"/>
                    <a:pt x="38" y="116"/>
                    <a:pt x="38" y="117"/>
                  </a:cubicBezTo>
                  <a:cubicBezTo>
                    <a:pt x="36" y="120"/>
                    <a:pt x="35" y="126"/>
                    <a:pt x="37" y="132"/>
                  </a:cubicBezTo>
                  <a:cubicBezTo>
                    <a:pt x="37" y="133"/>
                    <a:pt x="38" y="134"/>
                    <a:pt x="38" y="135"/>
                  </a:cubicBezTo>
                  <a:cubicBezTo>
                    <a:pt x="39" y="136"/>
                    <a:pt x="39" y="136"/>
                    <a:pt x="40" y="137"/>
                  </a:cubicBezTo>
                  <a:cubicBezTo>
                    <a:pt x="43" y="141"/>
                    <a:pt x="47" y="143"/>
                    <a:pt x="50" y="142"/>
                  </a:cubicBezTo>
                  <a:cubicBezTo>
                    <a:pt x="51" y="141"/>
                    <a:pt x="51" y="141"/>
                    <a:pt x="52" y="141"/>
                  </a:cubicBezTo>
                  <a:cubicBezTo>
                    <a:pt x="52" y="140"/>
                    <a:pt x="53" y="140"/>
                    <a:pt x="53" y="139"/>
                  </a:cubicBezTo>
                  <a:cubicBezTo>
                    <a:pt x="56" y="136"/>
                    <a:pt x="56" y="130"/>
                    <a:pt x="54" y="125"/>
                  </a:cubicBezTo>
                  <a:close/>
                  <a:moveTo>
                    <a:pt x="58" y="123"/>
                  </a:moveTo>
                  <a:lnTo>
                    <a:pt x="58" y="123"/>
                  </a:lnTo>
                  <a:cubicBezTo>
                    <a:pt x="60" y="130"/>
                    <a:pt x="59" y="137"/>
                    <a:pt x="56" y="142"/>
                  </a:cubicBezTo>
                  <a:cubicBezTo>
                    <a:pt x="56" y="142"/>
                    <a:pt x="55" y="143"/>
                    <a:pt x="54" y="144"/>
                  </a:cubicBezTo>
                  <a:cubicBezTo>
                    <a:pt x="53" y="145"/>
                    <a:pt x="52" y="145"/>
                    <a:pt x="51" y="146"/>
                  </a:cubicBezTo>
                  <a:cubicBezTo>
                    <a:pt x="46" y="148"/>
                    <a:pt x="41" y="145"/>
                    <a:pt x="37" y="140"/>
                  </a:cubicBezTo>
                  <a:cubicBezTo>
                    <a:pt x="36" y="139"/>
                    <a:pt x="36" y="138"/>
                    <a:pt x="35" y="137"/>
                  </a:cubicBezTo>
                  <a:cubicBezTo>
                    <a:pt x="34" y="136"/>
                    <a:pt x="34" y="134"/>
                    <a:pt x="33" y="133"/>
                  </a:cubicBezTo>
                  <a:cubicBezTo>
                    <a:pt x="31" y="126"/>
                    <a:pt x="32" y="119"/>
                    <a:pt x="35" y="115"/>
                  </a:cubicBezTo>
                  <a:cubicBezTo>
                    <a:pt x="35" y="114"/>
                    <a:pt x="36" y="113"/>
                    <a:pt x="37" y="112"/>
                  </a:cubicBezTo>
                  <a:cubicBezTo>
                    <a:pt x="38" y="111"/>
                    <a:pt x="39" y="111"/>
                    <a:pt x="40" y="111"/>
                  </a:cubicBezTo>
                  <a:lnTo>
                    <a:pt x="40" y="110"/>
                  </a:lnTo>
                  <a:cubicBezTo>
                    <a:pt x="45" y="109"/>
                    <a:pt x="50" y="111"/>
                    <a:pt x="54" y="116"/>
                  </a:cubicBezTo>
                  <a:cubicBezTo>
                    <a:pt x="55" y="117"/>
                    <a:pt x="56" y="118"/>
                    <a:pt x="56" y="119"/>
                  </a:cubicBezTo>
                  <a:cubicBezTo>
                    <a:pt x="57" y="121"/>
                    <a:pt x="57" y="122"/>
                    <a:pt x="58" y="123"/>
                  </a:cubicBezTo>
                  <a:close/>
                  <a:moveTo>
                    <a:pt x="1" y="187"/>
                  </a:moveTo>
                  <a:cubicBezTo>
                    <a:pt x="0" y="186"/>
                    <a:pt x="0" y="185"/>
                    <a:pt x="1" y="184"/>
                  </a:cubicBezTo>
                  <a:cubicBezTo>
                    <a:pt x="2" y="183"/>
                    <a:pt x="3" y="183"/>
                    <a:pt x="4" y="184"/>
                  </a:cubicBezTo>
                  <a:cubicBezTo>
                    <a:pt x="7" y="187"/>
                    <a:pt x="11" y="190"/>
                    <a:pt x="15" y="193"/>
                  </a:cubicBezTo>
                  <a:cubicBezTo>
                    <a:pt x="18" y="196"/>
                    <a:pt x="22" y="199"/>
                    <a:pt x="26" y="202"/>
                  </a:cubicBezTo>
                  <a:cubicBezTo>
                    <a:pt x="47" y="217"/>
                    <a:pt x="71" y="230"/>
                    <a:pt x="94" y="237"/>
                  </a:cubicBezTo>
                  <a:cubicBezTo>
                    <a:pt x="95" y="237"/>
                    <a:pt x="96" y="238"/>
                    <a:pt x="96" y="239"/>
                  </a:cubicBezTo>
                  <a:cubicBezTo>
                    <a:pt x="95" y="240"/>
                    <a:pt x="94" y="241"/>
                    <a:pt x="93" y="241"/>
                  </a:cubicBezTo>
                  <a:cubicBezTo>
                    <a:pt x="70" y="234"/>
                    <a:pt x="46" y="221"/>
                    <a:pt x="24" y="206"/>
                  </a:cubicBezTo>
                  <a:cubicBezTo>
                    <a:pt x="20" y="203"/>
                    <a:pt x="16" y="200"/>
                    <a:pt x="12" y="197"/>
                  </a:cubicBezTo>
                  <a:cubicBezTo>
                    <a:pt x="8" y="193"/>
                    <a:pt x="5" y="190"/>
                    <a:pt x="1" y="187"/>
                  </a:cubicBezTo>
                  <a:close/>
                  <a:moveTo>
                    <a:pt x="1" y="209"/>
                  </a:moveTo>
                  <a:cubicBezTo>
                    <a:pt x="0" y="208"/>
                    <a:pt x="0" y="206"/>
                    <a:pt x="1" y="206"/>
                  </a:cubicBezTo>
                  <a:cubicBezTo>
                    <a:pt x="2" y="205"/>
                    <a:pt x="3" y="205"/>
                    <a:pt x="4" y="205"/>
                  </a:cubicBezTo>
                  <a:cubicBezTo>
                    <a:pt x="7" y="209"/>
                    <a:pt x="11" y="212"/>
                    <a:pt x="15" y="215"/>
                  </a:cubicBezTo>
                  <a:cubicBezTo>
                    <a:pt x="19" y="218"/>
                    <a:pt x="23" y="221"/>
                    <a:pt x="27" y="224"/>
                  </a:cubicBezTo>
                  <a:cubicBezTo>
                    <a:pt x="48" y="239"/>
                    <a:pt x="72" y="251"/>
                    <a:pt x="95" y="258"/>
                  </a:cubicBezTo>
                  <a:cubicBezTo>
                    <a:pt x="96" y="258"/>
                    <a:pt x="97" y="260"/>
                    <a:pt x="96" y="261"/>
                  </a:cubicBezTo>
                  <a:cubicBezTo>
                    <a:pt x="96" y="262"/>
                    <a:pt x="95" y="262"/>
                    <a:pt x="94" y="262"/>
                  </a:cubicBezTo>
                  <a:cubicBezTo>
                    <a:pt x="71" y="255"/>
                    <a:pt x="46" y="243"/>
                    <a:pt x="25" y="228"/>
                  </a:cubicBezTo>
                  <a:cubicBezTo>
                    <a:pt x="20" y="225"/>
                    <a:pt x="16" y="222"/>
                    <a:pt x="12" y="219"/>
                  </a:cubicBezTo>
                  <a:cubicBezTo>
                    <a:pt x="9" y="215"/>
                    <a:pt x="5" y="212"/>
                    <a:pt x="1" y="20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Freeform 71"/>
            <p:cNvSpPr>
              <a:spLocks/>
            </p:cNvSpPr>
            <p:nvPr/>
          </p:nvSpPr>
          <p:spPr bwMode="auto">
            <a:xfrm>
              <a:off x="4627" y="2717"/>
              <a:ext cx="134" cy="76"/>
            </a:xfrm>
            <a:custGeom>
              <a:avLst/>
              <a:gdLst>
                <a:gd name="T0" fmla="*/ 0 w 98"/>
                <a:gd name="T1" fmla="*/ 9 h 61"/>
                <a:gd name="T2" fmla="*/ 130 w 98"/>
                <a:gd name="T3" fmla="*/ 76 h 61"/>
                <a:gd name="T4" fmla="*/ 134 w 98"/>
                <a:gd name="T5" fmla="*/ 69 h 61"/>
                <a:gd name="T6" fmla="*/ 1 w 98"/>
                <a:gd name="T7" fmla="*/ 0 h 61"/>
                <a:gd name="T8" fmla="*/ 0 w 98"/>
                <a:gd name="T9" fmla="*/ 9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8" h="61">
                  <a:moveTo>
                    <a:pt x="0" y="7"/>
                  </a:moveTo>
                  <a:cubicBezTo>
                    <a:pt x="27" y="30"/>
                    <a:pt x="61" y="52"/>
                    <a:pt x="95" y="61"/>
                  </a:cubicBezTo>
                  <a:lnTo>
                    <a:pt x="98" y="55"/>
                  </a:lnTo>
                  <a:cubicBezTo>
                    <a:pt x="65" y="45"/>
                    <a:pt x="28" y="24"/>
                    <a:pt x="1" y="0"/>
                  </a:cubicBez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155" name="AutoShape 76"/>
          <p:cNvCxnSpPr>
            <a:cxnSpLocks noChangeShapeType="1"/>
          </p:cNvCxnSpPr>
          <p:nvPr/>
        </p:nvCxnSpPr>
        <p:spPr bwMode="auto">
          <a:xfrm flipV="1">
            <a:off x="4287387" y="3435643"/>
            <a:ext cx="1116013" cy="3175"/>
          </a:xfrm>
          <a:prstGeom prst="straightConnector1">
            <a:avLst/>
          </a:prstGeom>
          <a:noFill/>
          <a:ln w="38100" cap="rnd">
            <a:solidFill>
              <a:srgbClr val="002B78"/>
            </a:solidFill>
            <a:prstDash val="sysDot"/>
            <a:round/>
            <a:headEnd type="stealth" w="lg" len="lg"/>
            <a:tailEnd type="none" w="lg" len="lg"/>
          </a:ln>
          <a:effectLst>
            <a:outerShdw dist="53882" dir="2700000" algn="ctr" rotWithShape="0">
              <a:srgbClr val="C0C0C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6" name="Rectangle 78"/>
          <p:cNvSpPr>
            <a:spLocks noChangeArrowheads="1"/>
          </p:cNvSpPr>
          <p:nvPr/>
        </p:nvSpPr>
        <p:spPr bwMode="auto">
          <a:xfrm>
            <a:off x="5008111" y="2283117"/>
            <a:ext cx="151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600">
                <a:solidFill>
                  <a:srgbClr val="002B78"/>
                </a:solidFill>
                <a:latin typeface="Tahoma" panose="020B0604030504040204" pitchFamily="34" charset="0"/>
              </a:rPr>
              <a:t>Builds server</a:t>
            </a:r>
            <a:endParaRPr lang="ru-RU" altLang="en-US" sz="1600">
              <a:solidFill>
                <a:srgbClr val="002B78"/>
              </a:solidFill>
              <a:latin typeface="Tahoma" panose="020B0604030504040204" pitchFamily="34" charset="0"/>
            </a:endParaRPr>
          </a:p>
        </p:txBody>
      </p:sp>
      <p:sp>
        <p:nvSpPr>
          <p:cNvPr id="157" name="Line 81"/>
          <p:cNvSpPr>
            <a:spLocks noChangeShapeType="1"/>
          </p:cNvSpPr>
          <p:nvPr/>
        </p:nvSpPr>
        <p:spPr bwMode="auto">
          <a:xfrm flipV="1">
            <a:off x="6303512" y="3435641"/>
            <a:ext cx="1322645" cy="0"/>
          </a:xfrm>
          <a:prstGeom prst="line">
            <a:avLst/>
          </a:prstGeom>
          <a:noFill/>
          <a:ln w="38100">
            <a:solidFill>
              <a:srgbClr val="6B3F97"/>
            </a:solidFill>
            <a:round/>
            <a:headEnd type="oval" w="lg" len="lg"/>
            <a:tailEnd type="triangle" w="lg" len="lg"/>
          </a:ln>
          <a:effectLst>
            <a:outerShdw dist="53882" dir="2700000" algn="ctr" rotWithShape="0">
              <a:srgbClr val="C0C0C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58" name="AutoShape 87"/>
          <p:cNvCxnSpPr>
            <a:cxnSpLocks noChangeShapeType="1"/>
            <a:endCxn id="144" idx="14"/>
          </p:cNvCxnSpPr>
          <p:nvPr/>
        </p:nvCxnSpPr>
        <p:spPr bwMode="auto">
          <a:xfrm flipV="1">
            <a:off x="2847524" y="4019842"/>
            <a:ext cx="3446462" cy="1106488"/>
          </a:xfrm>
          <a:prstGeom prst="bentConnector3">
            <a:avLst>
              <a:gd name="adj1" fmla="val 99306"/>
            </a:avLst>
          </a:prstGeom>
          <a:noFill/>
          <a:ln w="38100">
            <a:solidFill>
              <a:srgbClr val="FF0000"/>
            </a:solidFill>
            <a:prstDash val="sysDot"/>
            <a:miter lim="800000"/>
            <a:headEnd type="triangle" w="lg" len="lg"/>
            <a:tailEnd type="oval" w="lg" len="lg"/>
          </a:ln>
          <a:effectLst>
            <a:outerShdw dist="53882" dir="2700000" algn="ctr" rotWithShape="0">
              <a:srgbClr val="C0C0C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9" name="Rectangle 89"/>
          <p:cNvSpPr>
            <a:spLocks noChangeArrowheads="1"/>
          </p:cNvSpPr>
          <p:nvPr/>
        </p:nvSpPr>
        <p:spPr bwMode="auto">
          <a:xfrm>
            <a:off x="4358825" y="4588167"/>
            <a:ext cx="15827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Build state notification</a:t>
            </a:r>
          </a:p>
        </p:txBody>
      </p:sp>
      <p:cxnSp>
        <p:nvCxnSpPr>
          <p:cNvPr id="160" name="AutoShape 123"/>
          <p:cNvCxnSpPr>
            <a:cxnSpLocks noChangeShapeType="1"/>
          </p:cNvCxnSpPr>
          <p:nvPr/>
        </p:nvCxnSpPr>
        <p:spPr bwMode="auto">
          <a:xfrm>
            <a:off x="4358825" y="3867442"/>
            <a:ext cx="1042987" cy="1588"/>
          </a:xfrm>
          <a:prstGeom prst="bentConnector3">
            <a:avLst>
              <a:gd name="adj1" fmla="val 49926"/>
            </a:avLst>
          </a:prstGeom>
          <a:noFill/>
          <a:ln w="38100">
            <a:solidFill>
              <a:srgbClr val="009900"/>
            </a:solidFill>
            <a:miter lim="800000"/>
            <a:headEnd type="oval" w="lg" len="lg"/>
            <a:tailEnd type="triangle" w="lg" len="lg"/>
          </a:ln>
          <a:effectLst>
            <a:outerShdw dist="53882" dir="2700000" algn="ctr" rotWithShape="0">
              <a:srgbClr val="C0C0C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1" name="Rectangle 124"/>
          <p:cNvSpPr>
            <a:spLocks noChangeArrowheads="1"/>
          </p:cNvSpPr>
          <p:nvPr/>
        </p:nvSpPr>
        <p:spPr bwMode="auto">
          <a:xfrm>
            <a:off x="4431849" y="2930817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Check modification</a:t>
            </a:r>
          </a:p>
        </p:txBody>
      </p:sp>
      <p:sp>
        <p:nvSpPr>
          <p:cNvPr id="162" name="Rectangle 125"/>
          <p:cNvSpPr>
            <a:spLocks noChangeArrowheads="1"/>
          </p:cNvSpPr>
          <p:nvPr/>
        </p:nvSpPr>
        <p:spPr bwMode="auto">
          <a:xfrm>
            <a:off x="4287387" y="3507081"/>
            <a:ext cx="10080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Get sources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7489373" y="4108265"/>
            <a:ext cx="218502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pile Source Code</a:t>
            </a:r>
          </a:p>
          <a:p>
            <a:r>
              <a:rPr lang="en-US" dirty="0"/>
              <a:t>Integrate Database</a:t>
            </a:r>
          </a:p>
          <a:p>
            <a:r>
              <a:rPr lang="en-US" dirty="0"/>
              <a:t>Run Tests</a:t>
            </a:r>
          </a:p>
          <a:p>
            <a:r>
              <a:rPr lang="en-US" dirty="0"/>
              <a:t>Run Inspections</a:t>
            </a:r>
          </a:p>
          <a:p>
            <a:r>
              <a:rPr lang="en-US" dirty="0"/>
              <a:t>Deploy Software</a:t>
            </a:r>
          </a:p>
        </p:txBody>
      </p:sp>
      <p:sp>
        <p:nvSpPr>
          <p:cNvPr id="164" name="Rounded Rectangle 163"/>
          <p:cNvSpPr/>
          <p:nvPr/>
        </p:nvSpPr>
        <p:spPr bwMode="auto">
          <a:xfrm>
            <a:off x="7626156" y="2933992"/>
            <a:ext cx="2232248" cy="100965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anose="020B0604020202020204" pitchFamily="34" charset="0"/>
              </a:rPr>
              <a:t>Build script</a:t>
            </a:r>
          </a:p>
        </p:txBody>
      </p:sp>
    </p:spTree>
    <p:extLst>
      <p:ext uri="{BB962C8B-B14F-4D97-AF65-F5344CB8AC3E}">
        <p14:creationId xmlns:p14="http://schemas.microsoft.com/office/powerpoint/2010/main" val="2306696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/>
      <p:bldP spid="141" grpId="0"/>
      <p:bldP spid="156" grpId="0"/>
      <p:bldP spid="157" grpId="0" animBg="1"/>
      <p:bldP spid="159" grpId="0"/>
      <p:bldP spid="161" grpId="0"/>
      <p:bldP spid="162" grpId="0"/>
      <p:bldP spid="163" grpId="0"/>
      <p:bldP spid="16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I Componen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48922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25004B4-77F3-42E2-9D85-76DB198DC8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dgm id="{B25004B4-77F3-42E2-9D85-76DB198DC82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01C3BB4-A42A-430C-9668-8ABDE6F90C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dgm id="{901C3BB4-A42A-430C-9668-8ABDE6F90CF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8643D12E-05EA-46DA-8445-ACEF75151F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graphicEl>
                                              <a:dgm id="{8643D12E-05EA-46DA-8445-ACEF75151FE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C71481AC-D8A0-4CA7-B383-1679E1757AD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graphicEl>
                                              <a:dgm id="{C71481AC-D8A0-4CA7-B383-1679E1757AD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E91483C-FC57-4FBD-B6D9-287DE77F56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graphicEl>
                                              <a:dgm id="{AE91483C-FC57-4FBD-B6D9-287DE77F566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I Serv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ruiseControl</a:t>
            </a:r>
            <a:r>
              <a:rPr lang="en-US" dirty="0" smtClean="0"/>
              <a:t>/</a:t>
            </a:r>
            <a:r>
              <a:rPr lang="en-US" dirty="0" err="1" smtClean="0"/>
              <a:t>CruiseControl.Net</a:t>
            </a:r>
            <a:endParaRPr lang="en-US" dirty="0" smtClean="0"/>
          </a:p>
          <a:p>
            <a:r>
              <a:rPr lang="en-US" dirty="0" smtClean="0"/>
              <a:t>Azure DevOps Server </a:t>
            </a:r>
            <a:r>
              <a:rPr lang="en-US" dirty="0"/>
              <a:t>(Microsoft)</a:t>
            </a:r>
            <a:endParaRPr lang="ru-RU" dirty="0" smtClean="0"/>
          </a:p>
          <a:p>
            <a:pPr lvl="1"/>
            <a:r>
              <a:rPr lang="en-US" dirty="0" smtClean="0"/>
              <a:t>Early - Team </a:t>
            </a:r>
            <a:r>
              <a:rPr lang="en-US" dirty="0" smtClean="0"/>
              <a:t>Foundation </a:t>
            </a:r>
            <a:r>
              <a:rPr lang="en-US" dirty="0" smtClean="0"/>
              <a:t>Server</a:t>
            </a:r>
            <a:endParaRPr lang="en-US" dirty="0" smtClean="0"/>
          </a:p>
          <a:p>
            <a:r>
              <a:rPr lang="en-US" dirty="0" smtClean="0"/>
              <a:t>Jenkins</a:t>
            </a:r>
          </a:p>
          <a:p>
            <a:r>
              <a:rPr lang="en-US" dirty="0" smtClean="0"/>
              <a:t>Team City (</a:t>
            </a:r>
            <a:r>
              <a:rPr lang="en-US" dirty="0" err="1" smtClean="0"/>
              <a:t>JetBrains</a:t>
            </a:r>
            <a:r>
              <a:rPr lang="en-US" dirty="0" smtClean="0"/>
              <a:t>)</a:t>
            </a:r>
          </a:p>
          <a:p>
            <a:r>
              <a:rPr lang="en-US" dirty="0" smtClean="0"/>
              <a:t>Bamboo (</a:t>
            </a:r>
            <a:r>
              <a:rPr lang="en-US" dirty="0" err="1" smtClean="0"/>
              <a:t>Atlassian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7811" y="5055493"/>
            <a:ext cx="2436756" cy="74977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1165" y="4599726"/>
            <a:ext cx="4314825" cy="12668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40215" y="3284984"/>
            <a:ext cx="1377703" cy="137770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1210" y="1484785"/>
            <a:ext cx="1493414" cy="1544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715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 Integrated and Saa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zure DevOps</a:t>
            </a:r>
          </a:p>
          <a:p>
            <a:r>
              <a:rPr lang="en-US" dirty="0" err="1" smtClean="0"/>
              <a:t>GitHab</a:t>
            </a:r>
            <a:r>
              <a:rPr lang="en-US" dirty="0" smtClean="0"/>
              <a:t> Actions</a:t>
            </a:r>
          </a:p>
          <a:p>
            <a:r>
              <a:rPr lang="en-US" dirty="0" err="1" smtClean="0"/>
              <a:t>GitLab</a:t>
            </a:r>
            <a:r>
              <a:rPr lang="en-US" dirty="0" smtClean="0"/>
              <a:t> CI/CD</a:t>
            </a:r>
          </a:p>
          <a:p>
            <a:r>
              <a:rPr lang="en-US" dirty="0" err="1" smtClean="0"/>
              <a:t>JetBrain</a:t>
            </a:r>
            <a:r>
              <a:rPr lang="en-US" dirty="0" smtClean="0"/>
              <a:t> Space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t="2994" r="49372" b="49881"/>
          <a:stretch/>
        </p:blipFill>
        <p:spPr>
          <a:xfrm>
            <a:off x="6841141" y="1979800"/>
            <a:ext cx="1346514" cy="1239935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8777" y="3343643"/>
            <a:ext cx="1647038" cy="131530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2395" y="4609050"/>
            <a:ext cx="1498135" cy="1498135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17497" y="4212322"/>
            <a:ext cx="1671856" cy="1671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927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uild Process description (build script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ild scripts</a:t>
            </a:r>
          </a:p>
          <a:p>
            <a:pPr lvl="1"/>
            <a:r>
              <a:rPr lang="en-US" dirty="0" err="1" smtClean="0"/>
              <a:t>MSBuild</a:t>
            </a:r>
            <a:endParaRPr lang="en-US" dirty="0" smtClean="0"/>
          </a:p>
          <a:p>
            <a:pPr lvl="1"/>
            <a:r>
              <a:rPr lang="en-US" dirty="0" err="1" smtClean="0"/>
              <a:t>Nant</a:t>
            </a:r>
            <a:endParaRPr lang="en-US" dirty="0" smtClean="0"/>
          </a:p>
          <a:p>
            <a:pPr lvl="1"/>
            <a:r>
              <a:rPr lang="en-US" dirty="0" err="1" smtClean="0"/>
              <a:t>C</a:t>
            </a:r>
            <a:r>
              <a:rPr lang="en-US" dirty="0" err="1"/>
              <a:t>M</a:t>
            </a:r>
            <a:r>
              <a:rPr lang="en-US" dirty="0" err="1" smtClean="0"/>
              <a:t>ake</a:t>
            </a:r>
            <a:endParaRPr lang="en-US" dirty="0" smtClean="0"/>
          </a:p>
          <a:p>
            <a:pPr lvl="1"/>
            <a:r>
              <a:rPr lang="ru-RU" dirty="0" smtClean="0"/>
              <a:t>…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Special Tools</a:t>
            </a:r>
            <a:endParaRPr lang="ru-RU" dirty="0" smtClean="0"/>
          </a:p>
          <a:p>
            <a:pPr lvl="1"/>
            <a:r>
              <a:rPr lang="en-US" dirty="0" smtClean="0"/>
              <a:t>TFS Team </a:t>
            </a:r>
            <a:r>
              <a:rPr lang="en-US" dirty="0" smtClean="0"/>
              <a:t>Build</a:t>
            </a:r>
          </a:p>
          <a:p>
            <a:pPr lvl="1"/>
            <a:r>
              <a:rPr lang="en-US" dirty="0" smtClean="0"/>
              <a:t>GitHub Workflow Description</a:t>
            </a: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175" y="1825625"/>
            <a:ext cx="3231855" cy="36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616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ality tool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9552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прерывный (</a:t>
            </a:r>
            <a:r>
              <a:rPr lang="en-US" dirty="0" smtClean="0"/>
              <a:t>c</a:t>
            </a:r>
            <a:r>
              <a:rPr lang="en-US" dirty="0" smtClean="0"/>
              <a:t>ontinuous) vs </a:t>
            </a:r>
            <a:r>
              <a:rPr lang="ru-RU" dirty="0" smtClean="0"/>
              <a:t>периодический (</a:t>
            </a:r>
            <a:r>
              <a:rPr lang="en-US" dirty="0" smtClean="0"/>
              <a:t>regular</a:t>
            </a:r>
            <a:r>
              <a:rPr lang="ru-RU" dirty="0" smtClean="0"/>
              <a:t>)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ontinuou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Каждый </a:t>
            </a:r>
            <a:r>
              <a:rPr lang="ru-RU" dirty="0" err="1" smtClean="0"/>
              <a:t>коммит</a:t>
            </a:r>
            <a:endParaRPr lang="en-US" dirty="0" smtClean="0"/>
          </a:p>
          <a:p>
            <a:r>
              <a:rPr lang="ru-RU" dirty="0" smtClean="0"/>
              <a:t>Очень быстрый (по отношению к возникновению ошибки) анализ и исправление</a:t>
            </a:r>
            <a:endParaRPr lang="en-US" dirty="0" smtClean="0"/>
          </a:p>
          <a:p>
            <a:r>
              <a:rPr lang="ru-RU" dirty="0" smtClean="0"/>
              <a:t>Ограниченный объем анализа и тестов</a:t>
            </a:r>
            <a:br>
              <a:rPr lang="ru-RU" dirty="0" smtClean="0"/>
            </a:br>
            <a:r>
              <a:rPr lang="en-US" dirty="0" smtClean="0"/>
              <a:t> </a:t>
            </a:r>
            <a:endParaRPr lang="en-US" dirty="0" smtClean="0"/>
          </a:p>
          <a:p>
            <a:endParaRPr lang="en-US" dirty="0" smtClean="0"/>
          </a:p>
          <a:p>
            <a:r>
              <a:rPr lang="ru-RU" dirty="0" smtClean="0"/>
              <a:t>Постоянный контроль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mtClean="0"/>
              <a:t>Regular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ru-RU" dirty="0" smtClean="0"/>
              <a:t>Вручную или по расписанию</a:t>
            </a:r>
            <a:endParaRPr lang="en-US" dirty="0" smtClean="0"/>
          </a:p>
          <a:p>
            <a:r>
              <a:rPr lang="ru-RU" dirty="0" smtClean="0"/>
              <a:t>Изучение по окончанию всей итерации</a:t>
            </a:r>
            <a:endParaRPr lang="en-US" dirty="0" smtClean="0"/>
          </a:p>
          <a:p>
            <a:r>
              <a:rPr lang="ru-RU" dirty="0" smtClean="0"/>
              <a:t>Полный набор тестов и анализа</a:t>
            </a:r>
            <a:endParaRPr lang="en-US" dirty="0" smtClean="0"/>
          </a:p>
          <a:p>
            <a:endParaRPr lang="en-US" dirty="0" smtClean="0"/>
          </a:p>
          <a:p>
            <a:r>
              <a:rPr lang="ru-RU" dirty="0" smtClean="0"/>
              <a:t>Сборка релиз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260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</TotalTime>
  <Words>269</Words>
  <Application>Microsoft Office PowerPoint</Application>
  <PresentationFormat>Широкоэкранный</PresentationFormat>
  <Paragraphs>84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6" baseType="lpstr">
      <vt:lpstr>Arial</vt:lpstr>
      <vt:lpstr>Calibri</vt:lpstr>
      <vt:lpstr>Calibri Light</vt:lpstr>
      <vt:lpstr>Tahoma</vt:lpstr>
      <vt:lpstr>Тема Office</vt:lpstr>
      <vt:lpstr>Visio</vt:lpstr>
      <vt:lpstr>Введение в CI/CD</vt:lpstr>
      <vt:lpstr>Для чего нужны автоматический Build/Deploy?</vt:lpstr>
      <vt:lpstr>CI Process</vt:lpstr>
      <vt:lpstr>CI Components</vt:lpstr>
      <vt:lpstr>CI Servers</vt:lpstr>
      <vt:lpstr>CI Integrated and SaaS</vt:lpstr>
      <vt:lpstr>Build Process description (build script) </vt:lpstr>
      <vt:lpstr>Quality tools</vt:lpstr>
      <vt:lpstr>Непрерывный (continuous) vs периодический (regular)</vt:lpstr>
      <vt:lpstr>Release process (Release Management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 в CI/CD</dc:title>
  <dc:creator>Романов Михаил Леонидович</dc:creator>
  <cp:lastModifiedBy>Романов Михаил Леонидович</cp:lastModifiedBy>
  <cp:revision>6</cp:revision>
  <dcterms:created xsi:type="dcterms:W3CDTF">2023-03-05T15:15:10Z</dcterms:created>
  <dcterms:modified xsi:type="dcterms:W3CDTF">2023-03-07T08:49:42Z</dcterms:modified>
</cp:coreProperties>
</file>